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D311C5" w14:textId="3E9846DF" w:rsidR="00336EB4" w:rsidRPr="00336EB4" w:rsidRDefault="00336EB4" w:rsidP="00131C69">
      <w:pPr>
        <w:pStyle w:val="TOCHeading"/>
        <w:rPr>
          <w:rFonts w:eastAsiaTheme="minorHAnsi"/>
        </w:rPr>
      </w:pPr>
      <w:bookmarkStart w:id="0" w:name="_Toc268172514"/>
      <w:bookmarkStart w:id="1" w:name="_Toc47439870"/>
      <w:r>
        <w:t>Executive Summary</w:t>
      </w:r>
      <w:bookmarkEnd w:id="0"/>
      <w:bookmarkEnd w:id="1"/>
    </w:p>
    <w:p w14:paraId="205D806B" w14:textId="77777777" w:rsidR="007D5CBD" w:rsidRDefault="0096347B" w:rsidP="00C0381C">
      <w:pPr>
        <w:pStyle w:val="Heading1"/>
      </w:pPr>
      <w:bookmarkStart w:id="2" w:name="_Toc268172515"/>
      <w:bookmarkStart w:id="3" w:name="_Toc47439871"/>
      <w:r>
        <w:t>2</w:t>
      </w:r>
      <w:r w:rsidR="00C0381C">
        <w:t>. System Reques</w:t>
      </w:r>
      <w:bookmarkEnd w:id="2"/>
      <w:r w:rsidR="002C461B">
        <w:t>t</w:t>
      </w:r>
      <w:bookmarkEnd w:id="3"/>
    </w:p>
    <w:p w14:paraId="3E145825" w14:textId="77777777" w:rsidR="00C0381C" w:rsidRDefault="00C0381C"/>
    <w:tbl>
      <w:tblPr>
        <w:tblStyle w:val="TableGrid"/>
        <w:tblW w:w="0" w:type="auto"/>
        <w:tblInd w:w="18" w:type="dxa"/>
        <w:tblLook w:val="04A0" w:firstRow="1" w:lastRow="0" w:firstColumn="1" w:lastColumn="0" w:noHBand="0" w:noVBand="1"/>
      </w:tblPr>
      <w:tblGrid>
        <w:gridCol w:w="1800"/>
        <w:gridCol w:w="7758"/>
      </w:tblGrid>
      <w:tr w:rsidR="005D1966" w14:paraId="0CAB2C91" w14:textId="77777777" w:rsidTr="005D1966">
        <w:tc>
          <w:tcPr>
            <w:tcW w:w="1800" w:type="dxa"/>
          </w:tcPr>
          <w:p w14:paraId="2D866407" w14:textId="77777777" w:rsidR="005D1966" w:rsidRPr="009046BD" w:rsidRDefault="005D1966">
            <w:pPr>
              <w:ind w:left="0" w:firstLine="0"/>
              <w:rPr>
                <w:b/>
              </w:rPr>
            </w:pPr>
            <w:r w:rsidRPr="009046BD">
              <w:rPr>
                <w:b/>
              </w:rPr>
              <w:t>Date of Request</w:t>
            </w:r>
          </w:p>
        </w:tc>
        <w:tc>
          <w:tcPr>
            <w:tcW w:w="7758" w:type="dxa"/>
          </w:tcPr>
          <w:p w14:paraId="17B81931" w14:textId="77777777" w:rsidR="005D1966" w:rsidRPr="009046BD" w:rsidRDefault="005D1966" w:rsidP="005D1966">
            <w:pPr>
              <w:ind w:left="0" w:firstLine="0"/>
              <w:jc w:val="center"/>
              <w:rPr>
                <w:b/>
              </w:rPr>
            </w:pPr>
            <w:r w:rsidRPr="009046BD">
              <w:rPr>
                <w:b/>
              </w:rPr>
              <w:t>Service Requested for Organization</w:t>
            </w:r>
          </w:p>
        </w:tc>
      </w:tr>
      <w:tr w:rsidR="005D1966" w14:paraId="5224B63D" w14:textId="77777777" w:rsidTr="005D1966">
        <w:tc>
          <w:tcPr>
            <w:tcW w:w="1800" w:type="dxa"/>
          </w:tcPr>
          <w:p w14:paraId="1DD98042" w14:textId="77777777" w:rsidR="005D1966" w:rsidRDefault="005D1966">
            <w:pPr>
              <w:ind w:left="0" w:firstLine="0"/>
            </w:pPr>
          </w:p>
        </w:tc>
        <w:tc>
          <w:tcPr>
            <w:tcW w:w="7758" w:type="dxa"/>
          </w:tcPr>
          <w:p w14:paraId="3C1A25B0" w14:textId="77777777" w:rsidR="005D1966" w:rsidRDefault="005D1966" w:rsidP="00AF3A4C">
            <w:pPr>
              <w:ind w:left="0" w:firstLine="0"/>
            </w:pPr>
          </w:p>
        </w:tc>
      </w:tr>
    </w:tbl>
    <w:p w14:paraId="6570322D" w14:textId="77777777" w:rsidR="005D1966" w:rsidRDefault="005D1966"/>
    <w:tbl>
      <w:tblPr>
        <w:tblStyle w:val="TableGrid"/>
        <w:tblW w:w="0" w:type="auto"/>
        <w:tblLook w:val="04A0" w:firstRow="1" w:lastRow="0" w:firstColumn="1" w:lastColumn="0" w:noHBand="0" w:noVBand="1"/>
      </w:tblPr>
      <w:tblGrid>
        <w:gridCol w:w="4788"/>
        <w:gridCol w:w="4788"/>
      </w:tblGrid>
      <w:tr w:rsidR="005D1966" w14:paraId="379E025D" w14:textId="77777777" w:rsidTr="003943AC">
        <w:trPr>
          <w:trHeight w:val="2069"/>
        </w:trPr>
        <w:tc>
          <w:tcPr>
            <w:tcW w:w="4788" w:type="dxa"/>
          </w:tcPr>
          <w:p w14:paraId="1C41D765" w14:textId="77777777" w:rsidR="005D1966" w:rsidRPr="009046BD" w:rsidRDefault="005D1966" w:rsidP="005D1966">
            <w:pPr>
              <w:ind w:left="0" w:firstLine="0"/>
              <w:rPr>
                <w:b/>
              </w:rPr>
            </w:pPr>
            <w:r w:rsidRPr="009046BD">
              <w:rPr>
                <w:b/>
              </w:rPr>
              <w:t>Submitted By (key user contac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
              <w:gridCol w:w="3662"/>
            </w:tblGrid>
            <w:tr w:rsidR="003943AC" w14:paraId="36182FEC" w14:textId="77777777" w:rsidTr="00CE14E6">
              <w:tc>
                <w:tcPr>
                  <w:tcW w:w="895" w:type="dxa"/>
                </w:tcPr>
                <w:p w14:paraId="24F0F883" w14:textId="77777777" w:rsidR="003943AC" w:rsidRDefault="003943AC" w:rsidP="005D1966">
                  <w:pPr>
                    <w:ind w:left="0" w:firstLine="0"/>
                  </w:pPr>
                </w:p>
              </w:tc>
              <w:tc>
                <w:tcPr>
                  <w:tcW w:w="3662" w:type="dxa"/>
                </w:tcPr>
                <w:p w14:paraId="4B7A839E" w14:textId="77777777" w:rsidR="003943AC" w:rsidRDefault="003943AC" w:rsidP="003943AC">
                  <w:pPr>
                    <w:ind w:left="0" w:firstLine="0"/>
                  </w:pPr>
                </w:p>
              </w:tc>
            </w:tr>
            <w:tr w:rsidR="003943AC" w14:paraId="0EE66AA6" w14:textId="77777777" w:rsidTr="00CE14E6">
              <w:tc>
                <w:tcPr>
                  <w:tcW w:w="895" w:type="dxa"/>
                </w:tcPr>
                <w:p w14:paraId="58F33D4F" w14:textId="414F9B92" w:rsidR="003943AC" w:rsidRDefault="00ED3A6F" w:rsidP="005D1966">
                  <w:pPr>
                    <w:ind w:left="0" w:firstLine="0"/>
                  </w:pPr>
                  <w:r>
                    <w:t>Alexis Spence</w:t>
                  </w:r>
                </w:p>
              </w:tc>
              <w:tc>
                <w:tcPr>
                  <w:tcW w:w="3662" w:type="dxa"/>
                </w:tcPr>
                <w:p w14:paraId="0683F1F8" w14:textId="77777777" w:rsidR="003943AC" w:rsidRDefault="003943AC" w:rsidP="005D1966">
                  <w:pPr>
                    <w:ind w:left="0" w:firstLine="0"/>
                  </w:pPr>
                </w:p>
              </w:tc>
            </w:tr>
            <w:tr w:rsidR="003943AC" w14:paraId="5591B0A7" w14:textId="77777777" w:rsidTr="00CE14E6">
              <w:tc>
                <w:tcPr>
                  <w:tcW w:w="895" w:type="dxa"/>
                </w:tcPr>
                <w:p w14:paraId="38961495" w14:textId="77777777" w:rsidR="003943AC" w:rsidRDefault="003943AC" w:rsidP="005D1966">
                  <w:pPr>
                    <w:ind w:left="0" w:firstLine="0"/>
                  </w:pPr>
                </w:p>
              </w:tc>
              <w:tc>
                <w:tcPr>
                  <w:tcW w:w="3662" w:type="dxa"/>
                </w:tcPr>
                <w:p w14:paraId="70A06D65" w14:textId="77777777" w:rsidR="003943AC" w:rsidRDefault="003943AC" w:rsidP="003943AC"/>
              </w:tc>
            </w:tr>
            <w:tr w:rsidR="003943AC" w14:paraId="761F3A8C" w14:textId="77777777" w:rsidTr="00CE14E6">
              <w:tc>
                <w:tcPr>
                  <w:tcW w:w="895" w:type="dxa"/>
                </w:tcPr>
                <w:p w14:paraId="5132E556" w14:textId="77777777" w:rsidR="003943AC" w:rsidRDefault="003943AC" w:rsidP="005D1966">
                  <w:pPr>
                    <w:ind w:left="0" w:firstLine="0"/>
                  </w:pPr>
                </w:p>
              </w:tc>
              <w:tc>
                <w:tcPr>
                  <w:tcW w:w="3662" w:type="dxa"/>
                </w:tcPr>
                <w:p w14:paraId="2894F8F3" w14:textId="77777777" w:rsidR="003943AC" w:rsidRDefault="003943AC" w:rsidP="005D1966">
                  <w:pPr>
                    <w:ind w:left="0" w:firstLine="0"/>
                  </w:pPr>
                </w:p>
              </w:tc>
            </w:tr>
            <w:tr w:rsidR="003943AC" w14:paraId="33F4DD17" w14:textId="77777777" w:rsidTr="00CE14E6">
              <w:tc>
                <w:tcPr>
                  <w:tcW w:w="895" w:type="dxa"/>
                </w:tcPr>
                <w:p w14:paraId="2715F683" w14:textId="77777777" w:rsidR="009A71CE" w:rsidRDefault="009A71CE" w:rsidP="005D1966">
                  <w:pPr>
                    <w:ind w:left="0" w:firstLine="0"/>
                  </w:pPr>
                </w:p>
              </w:tc>
              <w:tc>
                <w:tcPr>
                  <w:tcW w:w="3662" w:type="dxa"/>
                </w:tcPr>
                <w:p w14:paraId="109EB791" w14:textId="77777777" w:rsidR="003943AC" w:rsidRDefault="003943AC" w:rsidP="005D1966">
                  <w:pPr>
                    <w:ind w:left="0" w:firstLine="0"/>
                  </w:pPr>
                </w:p>
              </w:tc>
            </w:tr>
          </w:tbl>
          <w:p w14:paraId="53D283A9" w14:textId="77777777" w:rsidR="005D1966" w:rsidRDefault="005D1966" w:rsidP="003943AC">
            <w:pPr>
              <w:ind w:left="0" w:firstLine="0"/>
            </w:pPr>
          </w:p>
        </w:tc>
        <w:tc>
          <w:tcPr>
            <w:tcW w:w="4788" w:type="dxa"/>
          </w:tcPr>
          <w:p w14:paraId="4E11CF19" w14:textId="77777777" w:rsidR="003943AC" w:rsidRPr="009046BD" w:rsidRDefault="005D1966" w:rsidP="003943AC">
            <w:pPr>
              <w:ind w:left="0" w:firstLine="0"/>
              <w:rPr>
                <w:b/>
              </w:rPr>
            </w:pPr>
            <w:r w:rsidRPr="009046BD">
              <w:rPr>
                <w:b/>
              </w:rPr>
              <w:t>Executive Sponsor (funding author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
              <w:gridCol w:w="3662"/>
            </w:tblGrid>
            <w:tr w:rsidR="003943AC" w14:paraId="29825E2D" w14:textId="77777777" w:rsidTr="00CE14E6">
              <w:tc>
                <w:tcPr>
                  <w:tcW w:w="895" w:type="dxa"/>
                </w:tcPr>
                <w:p w14:paraId="1C42D0B8" w14:textId="77777777" w:rsidR="003943AC" w:rsidRDefault="003943AC" w:rsidP="0096347B">
                  <w:pPr>
                    <w:ind w:left="0" w:firstLine="0"/>
                  </w:pPr>
                </w:p>
              </w:tc>
              <w:tc>
                <w:tcPr>
                  <w:tcW w:w="3662" w:type="dxa"/>
                </w:tcPr>
                <w:p w14:paraId="4A4DE621" w14:textId="77777777" w:rsidR="003943AC" w:rsidRDefault="003943AC" w:rsidP="00880AAF">
                  <w:pPr>
                    <w:ind w:left="0" w:firstLine="0"/>
                  </w:pPr>
                </w:p>
              </w:tc>
            </w:tr>
            <w:tr w:rsidR="003943AC" w14:paraId="34ECC881" w14:textId="77777777" w:rsidTr="00CE14E6">
              <w:tc>
                <w:tcPr>
                  <w:tcW w:w="895" w:type="dxa"/>
                </w:tcPr>
                <w:p w14:paraId="0963A431" w14:textId="77777777" w:rsidR="003943AC" w:rsidRDefault="003943AC" w:rsidP="0096347B">
                  <w:pPr>
                    <w:ind w:left="0" w:firstLine="0"/>
                  </w:pPr>
                </w:p>
              </w:tc>
              <w:tc>
                <w:tcPr>
                  <w:tcW w:w="3662" w:type="dxa"/>
                </w:tcPr>
                <w:p w14:paraId="4E9E95FC" w14:textId="77777777" w:rsidR="003943AC" w:rsidRDefault="003943AC" w:rsidP="001731C4">
                  <w:pPr>
                    <w:ind w:left="0" w:firstLine="0"/>
                  </w:pPr>
                </w:p>
              </w:tc>
            </w:tr>
            <w:tr w:rsidR="003943AC" w14:paraId="206196E9" w14:textId="77777777" w:rsidTr="00CE14E6">
              <w:tc>
                <w:tcPr>
                  <w:tcW w:w="895" w:type="dxa"/>
                </w:tcPr>
                <w:p w14:paraId="7AD4BC2D" w14:textId="77777777" w:rsidR="003943AC" w:rsidRDefault="003943AC" w:rsidP="0096347B">
                  <w:pPr>
                    <w:ind w:left="0" w:firstLine="0"/>
                  </w:pPr>
                </w:p>
              </w:tc>
              <w:tc>
                <w:tcPr>
                  <w:tcW w:w="3662" w:type="dxa"/>
                </w:tcPr>
                <w:p w14:paraId="4E43F6D8" w14:textId="77777777" w:rsidR="003943AC" w:rsidRDefault="003943AC" w:rsidP="0096347B"/>
              </w:tc>
            </w:tr>
            <w:tr w:rsidR="003943AC" w14:paraId="670264C3" w14:textId="77777777" w:rsidTr="00CE14E6">
              <w:tc>
                <w:tcPr>
                  <w:tcW w:w="895" w:type="dxa"/>
                </w:tcPr>
                <w:p w14:paraId="5AE72556" w14:textId="77777777" w:rsidR="003943AC" w:rsidRDefault="003943AC" w:rsidP="0096347B">
                  <w:pPr>
                    <w:ind w:left="0" w:firstLine="0"/>
                  </w:pPr>
                </w:p>
              </w:tc>
              <w:tc>
                <w:tcPr>
                  <w:tcW w:w="3662" w:type="dxa"/>
                </w:tcPr>
                <w:p w14:paraId="70903306" w14:textId="77777777" w:rsidR="003943AC" w:rsidRDefault="003943AC" w:rsidP="00880AAF">
                  <w:pPr>
                    <w:ind w:left="0" w:firstLine="0"/>
                  </w:pPr>
                </w:p>
              </w:tc>
            </w:tr>
            <w:tr w:rsidR="003943AC" w14:paraId="032BE733" w14:textId="77777777" w:rsidTr="00CE14E6">
              <w:tc>
                <w:tcPr>
                  <w:tcW w:w="895" w:type="dxa"/>
                </w:tcPr>
                <w:p w14:paraId="61E08925" w14:textId="77777777" w:rsidR="003943AC" w:rsidRDefault="003943AC" w:rsidP="0096347B">
                  <w:pPr>
                    <w:ind w:left="0" w:firstLine="0"/>
                  </w:pPr>
                </w:p>
              </w:tc>
              <w:tc>
                <w:tcPr>
                  <w:tcW w:w="3662" w:type="dxa"/>
                </w:tcPr>
                <w:p w14:paraId="7DFA3764" w14:textId="77777777" w:rsidR="003943AC" w:rsidRDefault="003943AC" w:rsidP="001731C4">
                  <w:pPr>
                    <w:ind w:left="0" w:firstLine="0"/>
                  </w:pPr>
                </w:p>
              </w:tc>
            </w:tr>
          </w:tbl>
          <w:p w14:paraId="46514A59" w14:textId="77777777" w:rsidR="003943AC" w:rsidRDefault="003943AC" w:rsidP="003943AC">
            <w:pPr>
              <w:ind w:left="0" w:firstLine="0"/>
            </w:pPr>
          </w:p>
        </w:tc>
      </w:tr>
    </w:tbl>
    <w:p w14:paraId="43CD85F2" w14:textId="77777777" w:rsidR="005D1966" w:rsidRDefault="005D1966" w:rsidP="005D1966">
      <w:pPr>
        <w:ind w:left="0" w:firstLine="0"/>
      </w:pPr>
    </w:p>
    <w:p w14:paraId="3E987ECA" w14:textId="77777777" w:rsidR="00106412" w:rsidRPr="009046BD" w:rsidRDefault="00106412" w:rsidP="005D1966">
      <w:pPr>
        <w:ind w:left="0" w:firstLine="0"/>
        <w:rPr>
          <w:b/>
        </w:rPr>
      </w:pPr>
      <w:r w:rsidRPr="009046BD">
        <w:rPr>
          <w:b/>
        </w:rPr>
        <w:t>Type of Service Request:</w:t>
      </w:r>
    </w:p>
    <w:p w14:paraId="7B44D81B" w14:textId="77777777" w:rsidR="00106412" w:rsidRDefault="00106412" w:rsidP="005D1966">
      <w:pPr>
        <w:ind w:left="0" w:firstLine="0"/>
      </w:pPr>
      <w:r>
        <w:t xml:space="preserve">[ </w:t>
      </w:r>
      <w:proofErr w:type="gramStart"/>
      <w:r w:rsidR="0045285B">
        <w:t>X</w:t>
      </w:r>
      <w:r>
        <w:t xml:space="preserve"> ]</w:t>
      </w:r>
      <w:proofErr w:type="gramEnd"/>
      <w:r>
        <w:t xml:space="preserve"> New System</w:t>
      </w:r>
    </w:p>
    <w:p w14:paraId="1B238403" w14:textId="77777777" w:rsidR="00106412" w:rsidRDefault="00106412" w:rsidP="005D1966">
      <w:pPr>
        <w:ind w:left="0" w:firstLine="0"/>
      </w:pPr>
      <w:proofErr w:type="gramStart"/>
      <w:r>
        <w:t>[  ]</w:t>
      </w:r>
      <w:proofErr w:type="gramEnd"/>
      <w:r>
        <w:t xml:space="preserve"> System Enhancement</w:t>
      </w:r>
    </w:p>
    <w:p w14:paraId="3C8C38D6" w14:textId="77777777" w:rsidR="00106412" w:rsidRDefault="00106412" w:rsidP="005D1966">
      <w:pPr>
        <w:ind w:left="0" w:firstLine="0"/>
      </w:pPr>
      <w:proofErr w:type="gramStart"/>
      <w:r>
        <w:t>[  ]</w:t>
      </w:r>
      <w:proofErr w:type="gramEnd"/>
      <w:r>
        <w:t xml:space="preserve"> System Error Correction</w:t>
      </w:r>
    </w:p>
    <w:p w14:paraId="6A6D4A19" w14:textId="77777777" w:rsidR="00106412" w:rsidRDefault="00106412" w:rsidP="005D1966">
      <w:pPr>
        <w:ind w:left="0" w:firstLine="0"/>
      </w:pPr>
      <w:proofErr w:type="gramStart"/>
      <w:r>
        <w:t>[  ]</w:t>
      </w:r>
      <w:proofErr w:type="gramEnd"/>
      <w:r>
        <w:t xml:space="preserve"> Other ____________________________________________________________________________</w:t>
      </w:r>
    </w:p>
    <w:p w14:paraId="7DC0918C" w14:textId="77777777" w:rsidR="009046BD" w:rsidRDefault="009046BD" w:rsidP="005D1966">
      <w:pPr>
        <w:ind w:left="0" w:firstLine="0"/>
      </w:pPr>
    </w:p>
    <w:tbl>
      <w:tblPr>
        <w:tblStyle w:val="TableGrid"/>
        <w:tblW w:w="0" w:type="auto"/>
        <w:tblInd w:w="18" w:type="dxa"/>
        <w:tblLook w:val="04A0" w:firstRow="1" w:lastRow="0" w:firstColumn="1" w:lastColumn="0" w:noHBand="0" w:noVBand="1"/>
      </w:tblPr>
      <w:tblGrid>
        <w:gridCol w:w="9558"/>
      </w:tblGrid>
      <w:tr w:rsidR="009046BD" w14:paraId="6F829F71" w14:textId="77777777" w:rsidTr="009046BD">
        <w:tc>
          <w:tcPr>
            <w:tcW w:w="9558" w:type="dxa"/>
          </w:tcPr>
          <w:p w14:paraId="5F9C9A59" w14:textId="77777777" w:rsidR="009046BD" w:rsidRPr="009046BD" w:rsidRDefault="009046BD">
            <w:pPr>
              <w:ind w:left="0" w:firstLine="0"/>
              <w:rPr>
                <w:b/>
              </w:rPr>
            </w:pPr>
            <w:r w:rsidRPr="009046BD">
              <w:rPr>
                <w:b/>
              </w:rPr>
              <w:t>Brief Statement of Problem, Opportunity, or Directive</w:t>
            </w:r>
          </w:p>
          <w:p w14:paraId="15DA3727" w14:textId="77777777" w:rsidR="009046BD" w:rsidRDefault="009046BD" w:rsidP="005660B7">
            <w:pPr>
              <w:pStyle w:val="ListParagraph"/>
              <w:ind w:left="0" w:firstLine="0"/>
            </w:pPr>
          </w:p>
        </w:tc>
      </w:tr>
    </w:tbl>
    <w:p w14:paraId="012BAED0" w14:textId="77777777" w:rsidR="0045285B" w:rsidRDefault="0045285B"/>
    <w:tbl>
      <w:tblPr>
        <w:tblStyle w:val="TableGrid"/>
        <w:tblW w:w="0" w:type="auto"/>
        <w:tblInd w:w="18" w:type="dxa"/>
        <w:tblLook w:val="04A0" w:firstRow="1" w:lastRow="0" w:firstColumn="1" w:lastColumn="0" w:noHBand="0" w:noVBand="1"/>
      </w:tblPr>
      <w:tblGrid>
        <w:gridCol w:w="9558"/>
      </w:tblGrid>
      <w:tr w:rsidR="0096347B" w14:paraId="4D6D8AEE" w14:textId="77777777" w:rsidTr="0096347B">
        <w:tc>
          <w:tcPr>
            <w:tcW w:w="9558" w:type="dxa"/>
          </w:tcPr>
          <w:p w14:paraId="03DDFF50" w14:textId="77777777" w:rsidR="0096347B" w:rsidRDefault="0096347B" w:rsidP="0096347B">
            <w:pPr>
              <w:ind w:left="0" w:firstLine="0"/>
              <w:rPr>
                <w:b/>
              </w:rPr>
            </w:pPr>
            <w:r w:rsidRPr="009046BD">
              <w:rPr>
                <w:b/>
              </w:rPr>
              <w:t xml:space="preserve">Brief </w:t>
            </w:r>
            <w:r w:rsidR="00BE68C3">
              <w:rPr>
                <w:b/>
              </w:rPr>
              <w:t>Overview of Business Requirements</w:t>
            </w:r>
          </w:p>
          <w:p w14:paraId="769857CF" w14:textId="77777777" w:rsidR="0096347B" w:rsidRDefault="0096347B" w:rsidP="005660B7"/>
        </w:tc>
      </w:tr>
    </w:tbl>
    <w:p w14:paraId="7E77A83F" w14:textId="77777777" w:rsidR="00966DA8" w:rsidRDefault="00966DA8"/>
    <w:tbl>
      <w:tblPr>
        <w:tblStyle w:val="TableGrid"/>
        <w:tblW w:w="0" w:type="auto"/>
        <w:tblInd w:w="18" w:type="dxa"/>
        <w:tblLook w:val="04A0" w:firstRow="1" w:lastRow="0" w:firstColumn="1" w:lastColumn="0" w:noHBand="0" w:noVBand="1"/>
      </w:tblPr>
      <w:tblGrid>
        <w:gridCol w:w="9558"/>
      </w:tblGrid>
      <w:tr w:rsidR="009046BD" w14:paraId="4BA6C860" w14:textId="77777777" w:rsidTr="0096347B">
        <w:tc>
          <w:tcPr>
            <w:tcW w:w="9558" w:type="dxa"/>
          </w:tcPr>
          <w:p w14:paraId="4F7E6648" w14:textId="77777777" w:rsidR="009046BD" w:rsidRPr="009046BD" w:rsidRDefault="009046BD" w:rsidP="0096347B">
            <w:pPr>
              <w:ind w:left="0" w:firstLine="0"/>
              <w:rPr>
                <w:b/>
              </w:rPr>
            </w:pPr>
            <w:r w:rsidRPr="009046BD">
              <w:rPr>
                <w:b/>
              </w:rPr>
              <w:t>Brief Statement of Expected Solution</w:t>
            </w:r>
          </w:p>
          <w:p w14:paraId="3F26B97D" w14:textId="77777777" w:rsidR="009046BD" w:rsidRDefault="009046BD" w:rsidP="00511F35">
            <w:pPr>
              <w:ind w:left="0" w:firstLine="0"/>
            </w:pPr>
          </w:p>
        </w:tc>
      </w:tr>
    </w:tbl>
    <w:p w14:paraId="5861EE27" w14:textId="77777777" w:rsidR="00C0381C" w:rsidRDefault="00C0381C"/>
    <w:tbl>
      <w:tblPr>
        <w:tblStyle w:val="TableGrid"/>
        <w:tblW w:w="0" w:type="auto"/>
        <w:tblInd w:w="18" w:type="dxa"/>
        <w:tblLook w:val="04A0" w:firstRow="1" w:lastRow="0" w:firstColumn="1" w:lastColumn="0" w:noHBand="0" w:noVBand="1"/>
      </w:tblPr>
      <w:tblGrid>
        <w:gridCol w:w="9558"/>
      </w:tblGrid>
      <w:tr w:rsidR="009046BD" w14:paraId="52E6AD35" w14:textId="77777777" w:rsidTr="00511F35">
        <w:trPr>
          <w:trHeight w:val="2105"/>
        </w:trPr>
        <w:tc>
          <w:tcPr>
            <w:tcW w:w="9558" w:type="dxa"/>
          </w:tcPr>
          <w:p w14:paraId="3FFA41DC" w14:textId="77777777" w:rsidR="009046BD" w:rsidRPr="0019100F" w:rsidRDefault="0019100F" w:rsidP="0096347B">
            <w:pPr>
              <w:ind w:left="0" w:firstLine="0"/>
              <w:rPr>
                <w:b/>
              </w:rPr>
            </w:pPr>
            <w:r w:rsidRPr="0019100F">
              <w:rPr>
                <w:b/>
              </w:rPr>
              <w:t xml:space="preserve">To Be Completed </w:t>
            </w:r>
            <w:proofErr w:type="gramStart"/>
            <w:r w:rsidRPr="0019100F">
              <w:rPr>
                <w:b/>
              </w:rPr>
              <w:t>By</w:t>
            </w:r>
            <w:proofErr w:type="gramEnd"/>
            <w:r w:rsidRPr="0019100F">
              <w:rPr>
                <w:b/>
              </w:rPr>
              <w:t xml:space="preserve"> Systems Priority Boar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7"/>
              <w:gridCol w:w="5750"/>
            </w:tblGrid>
            <w:tr w:rsidR="0019100F" w14:paraId="24649B16" w14:textId="77777777" w:rsidTr="00880AAF">
              <w:trPr>
                <w:trHeight w:val="2007"/>
              </w:trPr>
              <w:tc>
                <w:tcPr>
                  <w:tcW w:w="3577" w:type="dxa"/>
                </w:tcPr>
                <w:p w14:paraId="7EBD59C7" w14:textId="77777777" w:rsidR="0019100F" w:rsidRDefault="0019100F" w:rsidP="0019100F">
                  <w:pPr>
                    <w:ind w:left="0" w:firstLine="0"/>
                  </w:pPr>
                  <w:r>
                    <w:t>[</w:t>
                  </w:r>
                  <w:r w:rsidR="0045285B">
                    <w:t xml:space="preserve"> </w:t>
                  </w:r>
                  <w:proofErr w:type="gramStart"/>
                  <w:r w:rsidR="0045285B">
                    <w:t>X</w:t>
                  </w:r>
                  <w:r>
                    <w:t xml:space="preserve"> ]</w:t>
                  </w:r>
                  <w:proofErr w:type="gramEnd"/>
                  <w:r>
                    <w:t xml:space="preserve"> Feasibility assessment approved</w:t>
                  </w:r>
                </w:p>
                <w:p w14:paraId="412A24B9" w14:textId="77777777" w:rsidR="0019100F" w:rsidRDefault="0019100F" w:rsidP="0019100F">
                  <w:pPr>
                    <w:ind w:left="0" w:firstLine="0"/>
                  </w:pPr>
                  <w:proofErr w:type="gramStart"/>
                  <w:r>
                    <w:t>[  ]</w:t>
                  </w:r>
                  <w:proofErr w:type="gramEnd"/>
                  <w:r>
                    <w:t xml:space="preserve"> Feasibility assessment waived</w:t>
                  </w:r>
                </w:p>
                <w:p w14:paraId="08CFA9BF" w14:textId="77777777" w:rsidR="0019100F" w:rsidRDefault="0019100F" w:rsidP="0019100F">
                  <w:pPr>
                    <w:ind w:left="0" w:firstLine="0"/>
                  </w:pPr>
                </w:p>
                <w:p w14:paraId="21AFC461" w14:textId="77777777" w:rsidR="0019100F" w:rsidRDefault="0019100F" w:rsidP="0019100F">
                  <w:pPr>
                    <w:ind w:left="0" w:firstLine="0"/>
                  </w:pPr>
                  <w:r>
                    <w:t xml:space="preserve">[ </w:t>
                  </w:r>
                  <w:proofErr w:type="gramStart"/>
                  <w:r w:rsidR="0045285B">
                    <w:t>X</w:t>
                  </w:r>
                  <w:r>
                    <w:t xml:space="preserve"> ]</w:t>
                  </w:r>
                  <w:proofErr w:type="gramEnd"/>
                  <w:r>
                    <w:t xml:space="preserve"> Request approved</w:t>
                  </w:r>
                </w:p>
                <w:p w14:paraId="6F0D755B" w14:textId="77777777" w:rsidR="0019100F" w:rsidRDefault="0019100F" w:rsidP="0019100F">
                  <w:pPr>
                    <w:ind w:left="0" w:firstLine="0"/>
                  </w:pPr>
                  <w:proofErr w:type="gramStart"/>
                  <w:r>
                    <w:t>[  ]</w:t>
                  </w:r>
                  <w:proofErr w:type="gramEnd"/>
                  <w:r>
                    <w:t xml:space="preserve"> Request delayed</w:t>
                  </w:r>
                </w:p>
                <w:p w14:paraId="725C2622" w14:textId="77777777" w:rsidR="0019100F" w:rsidRDefault="0019100F" w:rsidP="0096347B">
                  <w:pPr>
                    <w:ind w:left="0" w:firstLine="0"/>
                  </w:pPr>
                  <w:proofErr w:type="gramStart"/>
                  <w:r>
                    <w:t>[  ]</w:t>
                  </w:r>
                  <w:proofErr w:type="gramEnd"/>
                  <w:r>
                    <w:t xml:space="preserve"> Request rejected</w:t>
                  </w:r>
                </w:p>
              </w:tc>
              <w:tc>
                <w:tcPr>
                  <w:tcW w:w="5750" w:type="dxa"/>
                </w:tcPr>
                <w:p w14:paraId="542FCCC7" w14:textId="77777777" w:rsidR="0019100F" w:rsidRDefault="0019100F" w:rsidP="0096347B">
                  <w:pPr>
                    <w:ind w:left="0"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9"/>
                    <w:gridCol w:w="2760"/>
                  </w:tblGrid>
                  <w:tr w:rsidR="00880AAF" w14:paraId="16005084" w14:textId="77777777" w:rsidTr="0096347B">
                    <w:tc>
                      <w:tcPr>
                        <w:tcW w:w="2759" w:type="dxa"/>
                      </w:tcPr>
                      <w:p w14:paraId="48CFD3D2" w14:textId="77777777" w:rsidR="00880AAF" w:rsidRDefault="00880AAF" w:rsidP="0096347B">
                        <w:pPr>
                          <w:ind w:left="0" w:firstLine="0"/>
                        </w:pPr>
                        <w:r>
                          <w:t>Assigned to</w:t>
                        </w:r>
                      </w:p>
                    </w:tc>
                    <w:tc>
                      <w:tcPr>
                        <w:tcW w:w="2760" w:type="dxa"/>
                      </w:tcPr>
                      <w:p w14:paraId="67FDFDD9" w14:textId="77777777" w:rsidR="00880AAF" w:rsidRDefault="00880AAF" w:rsidP="0096347B">
                        <w:pPr>
                          <w:ind w:left="0" w:firstLine="0"/>
                        </w:pPr>
                      </w:p>
                    </w:tc>
                  </w:tr>
                  <w:tr w:rsidR="00880AAF" w14:paraId="241DF9E3" w14:textId="77777777" w:rsidTr="0096347B">
                    <w:tc>
                      <w:tcPr>
                        <w:tcW w:w="2759" w:type="dxa"/>
                      </w:tcPr>
                      <w:p w14:paraId="251D93E6" w14:textId="77777777" w:rsidR="00880AAF" w:rsidRDefault="00880AAF" w:rsidP="0096347B">
                        <w:pPr>
                          <w:ind w:left="0" w:firstLine="0"/>
                        </w:pPr>
                        <w:r>
                          <w:t>Approved budget</w:t>
                        </w:r>
                      </w:p>
                    </w:tc>
                    <w:tc>
                      <w:tcPr>
                        <w:tcW w:w="2760" w:type="dxa"/>
                      </w:tcPr>
                      <w:p w14:paraId="7ABF9E04" w14:textId="77777777" w:rsidR="00880AAF" w:rsidRDefault="00880AAF" w:rsidP="0096347B">
                        <w:pPr>
                          <w:ind w:left="0" w:firstLine="0"/>
                        </w:pPr>
                      </w:p>
                    </w:tc>
                  </w:tr>
                  <w:tr w:rsidR="00880AAF" w14:paraId="708F2E0C" w14:textId="77777777" w:rsidTr="0096347B">
                    <w:tc>
                      <w:tcPr>
                        <w:tcW w:w="2759" w:type="dxa"/>
                      </w:tcPr>
                      <w:p w14:paraId="2D084BD0" w14:textId="77777777" w:rsidR="00880AAF" w:rsidRDefault="00880AAF" w:rsidP="0096347B">
                        <w:pPr>
                          <w:ind w:left="0" w:firstLine="0"/>
                        </w:pPr>
                        <w:r>
                          <w:t>Start date</w:t>
                        </w:r>
                      </w:p>
                    </w:tc>
                    <w:tc>
                      <w:tcPr>
                        <w:tcW w:w="2760" w:type="dxa"/>
                      </w:tcPr>
                      <w:p w14:paraId="325135F1" w14:textId="77777777" w:rsidR="00880AAF" w:rsidRDefault="00880AAF" w:rsidP="0096347B">
                        <w:pPr>
                          <w:ind w:left="0" w:firstLine="0"/>
                        </w:pPr>
                      </w:p>
                    </w:tc>
                  </w:tr>
                  <w:tr w:rsidR="00880AAF" w14:paraId="50503992" w14:textId="77777777" w:rsidTr="0096347B">
                    <w:tc>
                      <w:tcPr>
                        <w:tcW w:w="2759" w:type="dxa"/>
                      </w:tcPr>
                      <w:p w14:paraId="3FE677D9" w14:textId="77777777" w:rsidR="00880AAF" w:rsidRDefault="00880AAF" w:rsidP="0096347B">
                        <w:pPr>
                          <w:ind w:left="0" w:firstLine="0"/>
                        </w:pPr>
                        <w:r>
                          <w:t>Completion date</w:t>
                        </w:r>
                      </w:p>
                    </w:tc>
                    <w:tc>
                      <w:tcPr>
                        <w:tcW w:w="2760" w:type="dxa"/>
                      </w:tcPr>
                      <w:p w14:paraId="0790927B" w14:textId="77777777" w:rsidR="00880AAF" w:rsidRDefault="00880AAF" w:rsidP="0096347B">
                        <w:pPr>
                          <w:ind w:left="0" w:firstLine="0"/>
                        </w:pPr>
                      </w:p>
                    </w:tc>
                  </w:tr>
                  <w:tr w:rsidR="00880AAF" w14:paraId="2A6534B3" w14:textId="77777777" w:rsidTr="0096347B">
                    <w:tc>
                      <w:tcPr>
                        <w:tcW w:w="2759" w:type="dxa"/>
                      </w:tcPr>
                      <w:p w14:paraId="30BD7B6B" w14:textId="77777777" w:rsidR="00880AAF" w:rsidRDefault="00880AAF" w:rsidP="0096347B">
                        <w:pPr>
                          <w:ind w:left="0" w:firstLine="0"/>
                        </w:pPr>
                        <w:r>
                          <w:t>Executive Sponsor Signature</w:t>
                        </w:r>
                      </w:p>
                    </w:tc>
                    <w:tc>
                      <w:tcPr>
                        <w:tcW w:w="2760" w:type="dxa"/>
                      </w:tcPr>
                      <w:p w14:paraId="7034887E" w14:textId="77777777" w:rsidR="00511F35" w:rsidRPr="008109CF" w:rsidRDefault="00511F35" w:rsidP="0096347B">
                        <w:pPr>
                          <w:ind w:left="0" w:firstLine="0"/>
                          <w:rPr>
                            <w:rFonts w:ascii="Vivaldi" w:hAnsi="Vivaldi"/>
                          </w:rPr>
                        </w:pPr>
                      </w:p>
                    </w:tc>
                  </w:tr>
                </w:tbl>
                <w:p w14:paraId="07A3724D" w14:textId="77777777" w:rsidR="0019100F" w:rsidRDefault="0019100F" w:rsidP="0096347B">
                  <w:pPr>
                    <w:ind w:left="0" w:firstLine="0"/>
                  </w:pPr>
                </w:p>
              </w:tc>
            </w:tr>
          </w:tbl>
          <w:p w14:paraId="429E6DCA" w14:textId="77777777" w:rsidR="009046BD" w:rsidRDefault="009046BD" w:rsidP="0096347B">
            <w:pPr>
              <w:ind w:left="0" w:firstLine="0"/>
            </w:pPr>
          </w:p>
        </w:tc>
      </w:tr>
    </w:tbl>
    <w:p w14:paraId="768FA763" w14:textId="77777777" w:rsidR="004B4931" w:rsidRDefault="004B4931" w:rsidP="004B4931"/>
    <w:tbl>
      <w:tblPr>
        <w:tblStyle w:val="TableGrid"/>
        <w:tblW w:w="0" w:type="auto"/>
        <w:tblInd w:w="18" w:type="dxa"/>
        <w:tblLook w:val="04A0" w:firstRow="1" w:lastRow="0" w:firstColumn="1" w:lastColumn="0" w:noHBand="0" w:noVBand="1"/>
      </w:tblPr>
      <w:tblGrid>
        <w:gridCol w:w="9558"/>
      </w:tblGrid>
      <w:tr w:rsidR="004B4931" w14:paraId="5019B8BC" w14:textId="77777777" w:rsidTr="0096347B">
        <w:tc>
          <w:tcPr>
            <w:tcW w:w="9558" w:type="dxa"/>
          </w:tcPr>
          <w:p w14:paraId="001578B4" w14:textId="77777777" w:rsidR="004B4931" w:rsidRPr="009046BD" w:rsidRDefault="004B4931" w:rsidP="0096347B">
            <w:pPr>
              <w:ind w:left="0" w:firstLine="0"/>
              <w:rPr>
                <w:b/>
              </w:rPr>
            </w:pPr>
            <w:r w:rsidRPr="0019100F">
              <w:rPr>
                <w:b/>
              </w:rPr>
              <w:t>Systems Priority Board</w:t>
            </w:r>
            <w:r>
              <w:rPr>
                <w:b/>
              </w:rPr>
              <w:t xml:space="preserve"> Comments</w:t>
            </w:r>
          </w:p>
          <w:p w14:paraId="52C44F0E" w14:textId="77777777" w:rsidR="004B4931" w:rsidRDefault="004B4931" w:rsidP="00511F35"/>
        </w:tc>
      </w:tr>
    </w:tbl>
    <w:p w14:paraId="05D0D3F3" w14:textId="77777777" w:rsidR="004B4931" w:rsidRDefault="004B4931" w:rsidP="004B4931"/>
    <w:p w14:paraId="375FC7FA" w14:textId="77777777" w:rsidR="00AB59AC" w:rsidRDefault="00AB59AC" w:rsidP="00AB59AC">
      <w:pPr>
        <w:pStyle w:val="Heading1"/>
        <w:ind w:left="0" w:firstLine="0"/>
      </w:pPr>
      <w:bookmarkStart w:id="4" w:name="_Toc268172516"/>
      <w:bookmarkStart w:id="5" w:name="_Toc47439872"/>
      <w:r>
        <w:t>3. Project Charter</w:t>
      </w:r>
      <w:bookmarkEnd w:id="4"/>
      <w:bookmarkEnd w:id="5"/>
    </w:p>
    <w:p w14:paraId="70878C39" w14:textId="77777777" w:rsidR="00AB59AC" w:rsidRDefault="00AB59AC" w:rsidP="00AB59AC"/>
    <w:tbl>
      <w:tblPr>
        <w:tblStyle w:val="TableGrid"/>
        <w:tblW w:w="0" w:type="auto"/>
        <w:tblInd w:w="18" w:type="dxa"/>
        <w:tblLook w:val="04A0" w:firstRow="1" w:lastRow="0" w:firstColumn="1" w:lastColumn="0" w:noHBand="0" w:noVBand="1"/>
      </w:tblPr>
      <w:tblGrid>
        <w:gridCol w:w="2070"/>
        <w:gridCol w:w="7488"/>
      </w:tblGrid>
      <w:tr w:rsidR="00AB59AC" w14:paraId="0B51C422" w14:textId="77777777" w:rsidTr="0096347B">
        <w:tc>
          <w:tcPr>
            <w:tcW w:w="2070" w:type="dxa"/>
          </w:tcPr>
          <w:p w14:paraId="1B1B4EB6" w14:textId="77777777" w:rsidR="00AB59AC" w:rsidRPr="00B043B7" w:rsidRDefault="00AB59AC" w:rsidP="0096347B">
            <w:pPr>
              <w:ind w:left="0" w:firstLine="0"/>
              <w:rPr>
                <w:b/>
              </w:rPr>
            </w:pPr>
            <w:r w:rsidRPr="00B043B7">
              <w:rPr>
                <w:b/>
              </w:rPr>
              <w:t>Project Title</w:t>
            </w:r>
          </w:p>
        </w:tc>
        <w:tc>
          <w:tcPr>
            <w:tcW w:w="7488" w:type="dxa"/>
          </w:tcPr>
          <w:p w14:paraId="01A75418" w14:textId="1C94BE6E" w:rsidR="00AB59AC" w:rsidRDefault="00ED3A6F" w:rsidP="00D01DDE">
            <w:pPr>
              <w:ind w:left="0" w:firstLine="0"/>
            </w:pPr>
            <w:r>
              <w:t>Tool Shed Hardware Store</w:t>
            </w:r>
          </w:p>
        </w:tc>
      </w:tr>
      <w:tr w:rsidR="00AB59AC" w14:paraId="595E280B" w14:textId="77777777" w:rsidTr="0096347B">
        <w:tc>
          <w:tcPr>
            <w:tcW w:w="2070" w:type="dxa"/>
          </w:tcPr>
          <w:p w14:paraId="5ADE14A8" w14:textId="77777777" w:rsidR="00AB59AC" w:rsidRPr="00B043B7" w:rsidRDefault="00AB59AC" w:rsidP="0096347B">
            <w:pPr>
              <w:ind w:left="0" w:firstLine="0"/>
              <w:rPr>
                <w:b/>
              </w:rPr>
            </w:pPr>
            <w:r w:rsidRPr="00B043B7">
              <w:rPr>
                <w:b/>
              </w:rPr>
              <w:t>Project Start Data</w:t>
            </w:r>
          </w:p>
        </w:tc>
        <w:tc>
          <w:tcPr>
            <w:tcW w:w="7488" w:type="dxa"/>
          </w:tcPr>
          <w:p w14:paraId="14CB613D" w14:textId="5F1105C6" w:rsidR="00AB59AC" w:rsidRDefault="00ED3A6F" w:rsidP="0096347B">
            <w:pPr>
              <w:ind w:left="0" w:firstLine="0"/>
            </w:pPr>
            <w:r>
              <w:t>August 2021</w:t>
            </w:r>
          </w:p>
        </w:tc>
      </w:tr>
      <w:tr w:rsidR="00AB59AC" w14:paraId="11B11F4E" w14:textId="77777777" w:rsidTr="0096347B">
        <w:tc>
          <w:tcPr>
            <w:tcW w:w="2070" w:type="dxa"/>
          </w:tcPr>
          <w:p w14:paraId="0C330165" w14:textId="77777777" w:rsidR="00AB59AC" w:rsidRPr="00B043B7" w:rsidRDefault="00AB59AC" w:rsidP="0096347B">
            <w:pPr>
              <w:ind w:left="0" w:firstLine="0"/>
              <w:rPr>
                <w:b/>
              </w:rPr>
            </w:pPr>
            <w:r w:rsidRPr="00B043B7">
              <w:rPr>
                <w:b/>
              </w:rPr>
              <w:t>Project Finish Date</w:t>
            </w:r>
          </w:p>
        </w:tc>
        <w:tc>
          <w:tcPr>
            <w:tcW w:w="7488" w:type="dxa"/>
          </w:tcPr>
          <w:p w14:paraId="1BC9398A" w14:textId="135DDA30" w:rsidR="00AB59AC" w:rsidRDefault="00ED3A6F" w:rsidP="0096347B">
            <w:pPr>
              <w:ind w:left="0" w:firstLine="0"/>
            </w:pPr>
            <w:r>
              <w:t>November 2021</w:t>
            </w:r>
          </w:p>
        </w:tc>
      </w:tr>
      <w:tr w:rsidR="00AB59AC" w14:paraId="7974E42A" w14:textId="77777777" w:rsidTr="0096347B">
        <w:tc>
          <w:tcPr>
            <w:tcW w:w="2070" w:type="dxa"/>
          </w:tcPr>
          <w:p w14:paraId="530AA157" w14:textId="77777777" w:rsidR="00AB59AC" w:rsidRPr="00B043B7" w:rsidRDefault="00AB59AC" w:rsidP="0096347B">
            <w:pPr>
              <w:ind w:left="0" w:firstLine="0"/>
              <w:rPr>
                <w:b/>
              </w:rPr>
            </w:pPr>
            <w:r w:rsidRPr="00B043B7">
              <w:rPr>
                <w:b/>
              </w:rPr>
              <w:t>Project Budget</w:t>
            </w:r>
          </w:p>
        </w:tc>
        <w:tc>
          <w:tcPr>
            <w:tcW w:w="7488" w:type="dxa"/>
          </w:tcPr>
          <w:p w14:paraId="59DC74AD" w14:textId="77777777" w:rsidR="00AB59AC" w:rsidRDefault="00AB59AC" w:rsidP="00880AAF">
            <w:pPr>
              <w:ind w:left="0" w:firstLine="0"/>
            </w:pPr>
          </w:p>
        </w:tc>
      </w:tr>
      <w:tr w:rsidR="00AB59AC" w14:paraId="1CF2EF45" w14:textId="77777777" w:rsidTr="0096347B">
        <w:tc>
          <w:tcPr>
            <w:tcW w:w="2070" w:type="dxa"/>
          </w:tcPr>
          <w:p w14:paraId="14621EDD" w14:textId="77777777" w:rsidR="00AB59AC" w:rsidRPr="00B043B7" w:rsidRDefault="00AB59AC" w:rsidP="0096347B">
            <w:pPr>
              <w:ind w:left="0" w:firstLine="0"/>
              <w:rPr>
                <w:b/>
              </w:rPr>
            </w:pPr>
            <w:r w:rsidRPr="00B043B7">
              <w:rPr>
                <w:b/>
              </w:rPr>
              <w:t>Project Manager</w:t>
            </w:r>
          </w:p>
        </w:tc>
        <w:tc>
          <w:tcPr>
            <w:tcW w:w="7488" w:type="dxa"/>
          </w:tcPr>
          <w:p w14:paraId="1346C4A7" w14:textId="204B5C48" w:rsidR="00AB59AC" w:rsidRDefault="00ED3A6F" w:rsidP="0096347B">
            <w:pPr>
              <w:ind w:left="0" w:firstLine="0"/>
            </w:pPr>
            <w:r>
              <w:t xml:space="preserve">Dr. Joseph </w:t>
            </w:r>
            <w:proofErr w:type="spellStart"/>
            <w:r>
              <w:t>Cantanio</w:t>
            </w:r>
            <w:proofErr w:type="spellEnd"/>
          </w:p>
        </w:tc>
      </w:tr>
    </w:tbl>
    <w:p w14:paraId="2ED1F12D" w14:textId="77777777" w:rsidR="00AB59AC" w:rsidRDefault="00AB59AC" w:rsidP="00AB59AC"/>
    <w:p w14:paraId="471E0D49" w14:textId="77777777" w:rsidR="00AB59AC" w:rsidRDefault="00AB59AC" w:rsidP="00AB59AC">
      <w:pPr>
        <w:ind w:left="0" w:firstLine="0"/>
      </w:pPr>
    </w:p>
    <w:tbl>
      <w:tblPr>
        <w:tblStyle w:val="TableGrid"/>
        <w:tblW w:w="0" w:type="auto"/>
        <w:tblInd w:w="18" w:type="dxa"/>
        <w:tblLook w:val="04A0" w:firstRow="1" w:lastRow="0" w:firstColumn="1" w:lastColumn="0" w:noHBand="0" w:noVBand="1"/>
      </w:tblPr>
      <w:tblGrid>
        <w:gridCol w:w="9558"/>
      </w:tblGrid>
      <w:tr w:rsidR="00AB59AC" w14:paraId="114984DC" w14:textId="77777777" w:rsidTr="0096347B">
        <w:tc>
          <w:tcPr>
            <w:tcW w:w="9558" w:type="dxa"/>
          </w:tcPr>
          <w:p w14:paraId="66F07D5D" w14:textId="77777777" w:rsidR="00AB59AC" w:rsidRPr="009046BD" w:rsidRDefault="00AB59AC" w:rsidP="0096347B">
            <w:pPr>
              <w:ind w:left="0" w:firstLine="0"/>
              <w:rPr>
                <w:b/>
              </w:rPr>
            </w:pPr>
            <w:r>
              <w:rPr>
                <w:b/>
              </w:rPr>
              <w:t>Project Overview</w:t>
            </w:r>
          </w:p>
          <w:p w14:paraId="33063C71" w14:textId="77777777" w:rsidR="00024ED2" w:rsidRDefault="00024ED2" w:rsidP="00024ED2">
            <w:pPr>
              <w:ind w:left="0" w:firstLine="0"/>
            </w:pPr>
          </w:p>
        </w:tc>
      </w:tr>
    </w:tbl>
    <w:p w14:paraId="4C7A9C2D" w14:textId="77777777" w:rsidR="00AB59AC" w:rsidRDefault="00AB59AC" w:rsidP="00AB59AC"/>
    <w:p w14:paraId="16C6434A" w14:textId="77777777" w:rsidR="00AB59AC" w:rsidRPr="00F57901" w:rsidRDefault="00AB59AC" w:rsidP="00AB59AC">
      <w:pPr>
        <w:rPr>
          <w:b/>
        </w:rPr>
      </w:pPr>
      <w:r w:rsidRPr="00F57901">
        <w:rPr>
          <w:b/>
        </w:rPr>
        <w:t>Stakeholders</w:t>
      </w:r>
    </w:p>
    <w:p w14:paraId="4F1038A9" w14:textId="77777777" w:rsidR="00AB59AC" w:rsidRDefault="00AB59AC" w:rsidP="00AB59AC"/>
    <w:tbl>
      <w:tblPr>
        <w:tblStyle w:val="TableGrid"/>
        <w:tblW w:w="0" w:type="auto"/>
        <w:tblInd w:w="18" w:type="dxa"/>
        <w:tblLook w:val="04A0" w:firstRow="1" w:lastRow="0" w:firstColumn="1" w:lastColumn="0" w:noHBand="0" w:noVBand="1"/>
      </w:tblPr>
      <w:tblGrid>
        <w:gridCol w:w="1980"/>
        <w:gridCol w:w="1815"/>
        <w:gridCol w:w="3585"/>
        <w:gridCol w:w="2160"/>
      </w:tblGrid>
      <w:tr w:rsidR="00AB59AC" w14:paraId="64908EF3" w14:textId="77777777" w:rsidTr="00E24523">
        <w:tc>
          <w:tcPr>
            <w:tcW w:w="1980" w:type="dxa"/>
          </w:tcPr>
          <w:p w14:paraId="3C5A8FE0" w14:textId="77777777" w:rsidR="00AB59AC" w:rsidRPr="00F57901" w:rsidRDefault="00AB59AC" w:rsidP="0096347B">
            <w:pPr>
              <w:ind w:left="0" w:firstLine="0"/>
              <w:jc w:val="center"/>
              <w:rPr>
                <w:b/>
              </w:rPr>
            </w:pPr>
            <w:r w:rsidRPr="00F57901">
              <w:rPr>
                <w:b/>
              </w:rPr>
              <w:t>Name</w:t>
            </w:r>
          </w:p>
        </w:tc>
        <w:tc>
          <w:tcPr>
            <w:tcW w:w="1815" w:type="dxa"/>
          </w:tcPr>
          <w:p w14:paraId="794E4E1A" w14:textId="77777777" w:rsidR="00AB59AC" w:rsidRPr="00F57901" w:rsidRDefault="00AB59AC" w:rsidP="0096347B">
            <w:pPr>
              <w:ind w:left="0" w:firstLine="0"/>
              <w:jc w:val="center"/>
              <w:rPr>
                <w:b/>
              </w:rPr>
            </w:pPr>
            <w:r w:rsidRPr="00F57901">
              <w:rPr>
                <w:b/>
              </w:rPr>
              <w:t>Role</w:t>
            </w:r>
          </w:p>
        </w:tc>
        <w:tc>
          <w:tcPr>
            <w:tcW w:w="3585" w:type="dxa"/>
          </w:tcPr>
          <w:p w14:paraId="4C173175" w14:textId="77777777" w:rsidR="00AB59AC" w:rsidRPr="00F57901" w:rsidRDefault="00AB59AC" w:rsidP="0096347B">
            <w:pPr>
              <w:ind w:left="0" w:firstLine="0"/>
              <w:jc w:val="center"/>
              <w:rPr>
                <w:b/>
              </w:rPr>
            </w:pPr>
            <w:r w:rsidRPr="00F57901">
              <w:rPr>
                <w:b/>
              </w:rPr>
              <w:t>Responsibility</w:t>
            </w:r>
          </w:p>
        </w:tc>
        <w:tc>
          <w:tcPr>
            <w:tcW w:w="2160" w:type="dxa"/>
          </w:tcPr>
          <w:p w14:paraId="30D132A4" w14:textId="77777777" w:rsidR="00AB59AC" w:rsidRPr="00F57901" w:rsidRDefault="00AB59AC" w:rsidP="0096347B">
            <w:pPr>
              <w:ind w:left="0" w:firstLine="0"/>
              <w:jc w:val="center"/>
              <w:rPr>
                <w:b/>
              </w:rPr>
            </w:pPr>
            <w:r w:rsidRPr="00F57901">
              <w:rPr>
                <w:b/>
              </w:rPr>
              <w:t>Signature</w:t>
            </w:r>
          </w:p>
        </w:tc>
      </w:tr>
      <w:tr w:rsidR="00AB59AC" w14:paraId="47040E82" w14:textId="77777777" w:rsidTr="00E24523">
        <w:tc>
          <w:tcPr>
            <w:tcW w:w="1980" w:type="dxa"/>
          </w:tcPr>
          <w:p w14:paraId="18C8E429" w14:textId="77777777" w:rsidR="00AB59AC" w:rsidRDefault="00AB59AC" w:rsidP="0096347B">
            <w:pPr>
              <w:ind w:left="0" w:firstLine="0"/>
            </w:pPr>
            <w:r>
              <w:t xml:space="preserve">Dr. Joseph </w:t>
            </w:r>
            <w:proofErr w:type="spellStart"/>
            <w:r>
              <w:t>Catanio</w:t>
            </w:r>
            <w:proofErr w:type="spellEnd"/>
          </w:p>
        </w:tc>
        <w:tc>
          <w:tcPr>
            <w:tcW w:w="1815" w:type="dxa"/>
          </w:tcPr>
          <w:p w14:paraId="6DE5B13D" w14:textId="77777777" w:rsidR="00AB59AC" w:rsidRDefault="00AB59AC" w:rsidP="0096347B">
            <w:pPr>
              <w:ind w:left="0" w:firstLine="0"/>
            </w:pPr>
            <w:r>
              <w:t>Project Manager</w:t>
            </w:r>
          </w:p>
        </w:tc>
        <w:tc>
          <w:tcPr>
            <w:tcW w:w="3585" w:type="dxa"/>
          </w:tcPr>
          <w:p w14:paraId="1FCD61C8" w14:textId="77777777" w:rsidR="00AB59AC" w:rsidRDefault="00AB59AC" w:rsidP="0096347B">
            <w:pPr>
              <w:ind w:left="0" w:firstLine="0"/>
            </w:pPr>
            <w:r>
              <w:t>Coordinates all activities of project</w:t>
            </w:r>
          </w:p>
        </w:tc>
        <w:tc>
          <w:tcPr>
            <w:tcW w:w="2160" w:type="dxa"/>
          </w:tcPr>
          <w:p w14:paraId="252CE96F" w14:textId="77777777" w:rsidR="00AB59AC" w:rsidRDefault="00AB59AC" w:rsidP="0096347B">
            <w:pPr>
              <w:ind w:left="0" w:firstLine="0"/>
            </w:pPr>
          </w:p>
        </w:tc>
      </w:tr>
      <w:tr w:rsidR="00AB59AC" w14:paraId="7110E57A" w14:textId="77777777" w:rsidTr="00E24523">
        <w:tc>
          <w:tcPr>
            <w:tcW w:w="1980" w:type="dxa"/>
          </w:tcPr>
          <w:p w14:paraId="01AD5A23" w14:textId="2E641EB6" w:rsidR="00AB59AC" w:rsidRDefault="007C71D8" w:rsidP="0096347B">
            <w:pPr>
              <w:ind w:left="0" w:firstLine="0"/>
            </w:pPr>
            <w:r>
              <w:t>Alexis Spence</w:t>
            </w:r>
          </w:p>
        </w:tc>
        <w:tc>
          <w:tcPr>
            <w:tcW w:w="1815" w:type="dxa"/>
          </w:tcPr>
          <w:p w14:paraId="72679A13" w14:textId="58D645F9" w:rsidR="00AB59AC" w:rsidRDefault="00ED3A6F" w:rsidP="0096347B">
            <w:pPr>
              <w:ind w:left="0" w:firstLine="0"/>
            </w:pPr>
            <w:r>
              <w:t>Business Analyst</w:t>
            </w:r>
          </w:p>
        </w:tc>
        <w:tc>
          <w:tcPr>
            <w:tcW w:w="3585" w:type="dxa"/>
          </w:tcPr>
          <w:p w14:paraId="0B8EAEF0" w14:textId="77777777" w:rsidR="00AB59AC" w:rsidRDefault="00AB59AC" w:rsidP="00406E39">
            <w:pPr>
              <w:ind w:left="0" w:firstLine="0"/>
            </w:pPr>
          </w:p>
        </w:tc>
        <w:tc>
          <w:tcPr>
            <w:tcW w:w="2160" w:type="dxa"/>
          </w:tcPr>
          <w:p w14:paraId="7BD9E41B" w14:textId="77777777" w:rsidR="00AB59AC" w:rsidRDefault="00AB59AC" w:rsidP="0096347B">
            <w:pPr>
              <w:ind w:left="0" w:firstLine="0"/>
            </w:pPr>
          </w:p>
        </w:tc>
      </w:tr>
      <w:tr w:rsidR="00AB59AC" w14:paraId="1BFCF03B" w14:textId="77777777" w:rsidTr="00E24523">
        <w:tc>
          <w:tcPr>
            <w:tcW w:w="1980" w:type="dxa"/>
          </w:tcPr>
          <w:p w14:paraId="30407B52" w14:textId="77777777" w:rsidR="00AB59AC" w:rsidRDefault="00AB59AC" w:rsidP="0096347B">
            <w:pPr>
              <w:ind w:left="0" w:firstLine="0"/>
            </w:pPr>
          </w:p>
        </w:tc>
        <w:tc>
          <w:tcPr>
            <w:tcW w:w="1815" w:type="dxa"/>
          </w:tcPr>
          <w:p w14:paraId="34C7D853" w14:textId="77777777" w:rsidR="00AB59AC" w:rsidRDefault="00AB59AC" w:rsidP="0096347B">
            <w:pPr>
              <w:ind w:left="0" w:firstLine="0"/>
            </w:pPr>
          </w:p>
        </w:tc>
        <w:tc>
          <w:tcPr>
            <w:tcW w:w="3585" w:type="dxa"/>
          </w:tcPr>
          <w:p w14:paraId="71C2B254" w14:textId="77777777" w:rsidR="00AB59AC" w:rsidRDefault="00AB59AC" w:rsidP="0096347B">
            <w:pPr>
              <w:ind w:left="0" w:firstLine="0"/>
            </w:pPr>
          </w:p>
        </w:tc>
        <w:tc>
          <w:tcPr>
            <w:tcW w:w="2160" w:type="dxa"/>
          </w:tcPr>
          <w:p w14:paraId="554039F9" w14:textId="77777777" w:rsidR="00AB59AC" w:rsidRDefault="00AB59AC" w:rsidP="0096347B">
            <w:pPr>
              <w:ind w:left="0" w:firstLine="0"/>
            </w:pPr>
          </w:p>
        </w:tc>
      </w:tr>
      <w:tr w:rsidR="00AB59AC" w14:paraId="76674F08" w14:textId="77777777" w:rsidTr="00E24523">
        <w:tc>
          <w:tcPr>
            <w:tcW w:w="1980" w:type="dxa"/>
          </w:tcPr>
          <w:p w14:paraId="5198DB0E" w14:textId="77777777" w:rsidR="00AB59AC" w:rsidRDefault="00AB59AC" w:rsidP="0096347B">
            <w:pPr>
              <w:ind w:left="0" w:firstLine="0"/>
            </w:pPr>
          </w:p>
        </w:tc>
        <w:tc>
          <w:tcPr>
            <w:tcW w:w="1815" w:type="dxa"/>
          </w:tcPr>
          <w:p w14:paraId="701876D5" w14:textId="77777777" w:rsidR="00AB59AC" w:rsidRDefault="00AB59AC" w:rsidP="0096347B">
            <w:pPr>
              <w:ind w:left="0" w:firstLine="0"/>
            </w:pPr>
          </w:p>
        </w:tc>
        <w:tc>
          <w:tcPr>
            <w:tcW w:w="3585" w:type="dxa"/>
          </w:tcPr>
          <w:p w14:paraId="7593C5E8" w14:textId="77777777" w:rsidR="00AB59AC" w:rsidRDefault="00AB59AC" w:rsidP="0096347B">
            <w:pPr>
              <w:ind w:left="0" w:firstLine="0"/>
            </w:pPr>
          </w:p>
        </w:tc>
        <w:tc>
          <w:tcPr>
            <w:tcW w:w="2160" w:type="dxa"/>
          </w:tcPr>
          <w:p w14:paraId="411C514A" w14:textId="77777777" w:rsidR="00AB59AC" w:rsidRDefault="00AB59AC" w:rsidP="0096347B">
            <w:pPr>
              <w:ind w:left="0" w:firstLine="0"/>
            </w:pPr>
          </w:p>
        </w:tc>
      </w:tr>
      <w:tr w:rsidR="00AB59AC" w14:paraId="173365E9" w14:textId="77777777" w:rsidTr="00E24523">
        <w:tc>
          <w:tcPr>
            <w:tcW w:w="1980" w:type="dxa"/>
          </w:tcPr>
          <w:p w14:paraId="744FED39" w14:textId="77777777" w:rsidR="00AB59AC" w:rsidRDefault="00AB59AC" w:rsidP="0096347B">
            <w:pPr>
              <w:ind w:left="0" w:firstLine="0"/>
            </w:pPr>
          </w:p>
        </w:tc>
        <w:tc>
          <w:tcPr>
            <w:tcW w:w="1815" w:type="dxa"/>
          </w:tcPr>
          <w:p w14:paraId="394CA5B5" w14:textId="77777777" w:rsidR="00AB59AC" w:rsidRDefault="00AB59AC" w:rsidP="0096347B">
            <w:pPr>
              <w:ind w:left="0" w:firstLine="0"/>
            </w:pPr>
          </w:p>
        </w:tc>
        <w:tc>
          <w:tcPr>
            <w:tcW w:w="3585" w:type="dxa"/>
          </w:tcPr>
          <w:p w14:paraId="4C7DF049" w14:textId="77777777" w:rsidR="00AB59AC" w:rsidRDefault="00AB59AC" w:rsidP="0096347B">
            <w:pPr>
              <w:ind w:left="0" w:firstLine="0"/>
            </w:pPr>
          </w:p>
        </w:tc>
        <w:tc>
          <w:tcPr>
            <w:tcW w:w="2160" w:type="dxa"/>
          </w:tcPr>
          <w:p w14:paraId="16781111" w14:textId="77777777" w:rsidR="00AB59AC" w:rsidRDefault="00AB59AC" w:rsidP="0096347B">
            <w:pPr>
              <w:ind w:left="0" w:firstLine="0"/>
            </w:pPr>
          </w:p>
        </w:tc>
      </w:tr>
    </w:tbl>
    <w:p w14:paraId="29D95FFB" w14:textId="77777777" w:rsidR="00AB59AC" w:rsidRDefault="00AB59AC" w:rsidP="00AB59AC"/>
    <w:p w14:paraId="1343ECD7" w14:textId="77777777" w:rsidR="00530761" w:rsidRDefault="00530761">
      <w:r>
        <w:br w:type="page"/>
      </w:r>
    </w:p>
    <w:p w14:paraId="2FE1A09D" w14:textId="77777777" w:rsidR="004B4931" w:rsidRDefault="00530761" w:rsidP="00530761">
      <w:pPr>
        <w:pStyle w:val="Heading1"/>
      </w:pPr>
      <w:bookmarkStart w:id="6" w:name="_Toc268172517"/>
      <w:bookmarkStart w:id="7" w:name="_Toc47439873"/>
      <w:r>
        <w:lastRenderedPageBreak/>
        <w:t xml:space="preserve">4. </w:t>
      </w:r>
      <w:r w:rsidR="00E5240F">
        <w:t>F</w:t>
      </w:r>
      <w:r>
        <w:t>unctional Requirements</w:t>
      </w:r>
      <w:bookmarkEnd w:id="6"/>
      <w:bookmarkEnd w:id="7"/>
    </w:p>
    <w:p w14:paraId="29BDAD09" w14:textId="6F5C4211" w:rsidR="007C71D8" w:rsidRDefault="00530761" w:rsidP="007C71D8">
      <w:pPr>
        <w:pStyle w:val="Heading2"/>
      </w:pPr>
      <w:bookmarkStart w:id="8" w:name="_Toc268172518"/>
      <w:bookmarkStart w:id="9" w:name="_Toc47439874"/>
      <w:r>
        <w:t xml:space="preserve">4.1 </w:t>
      </w:r>
      <w:bookmarkEnd w:id="8"/>
      <w:r w:rsidR="00CE39E9">
        <w:t>User Login / Registration</w:t>
      </w:r>
      <w:bookmarkEnd w:id="9"/>
    </w:p>
    <w:p w14:paraId="2C279E21" w14:textId="77777777" w:rsidR="00E86DFC" w:rsidRDefault="00E86DFC" w:rsidP="00E86DFC">
      <w:pPr>
        <w:spacing w:after="200"/>
        <w:ind w:left="0" w:firstLine="0"/>
        <w:rPr>
          <w:rFonts w:cstheme="minorHAnsi"/>
        </w:rPr>
      </w:pPr>
    </w:p>
    <w:p w14:paraId="415F80FC" w14:textId="43EEB1B8" w:rsidR="007C71D8" w:rsidRPr="00E86DFC" w:rsidRDefault="007C71D8" w:rsidP="00E86DFC">
      <w:pPr>
        <w:spacing w:after="200"/>
        <w:ind w:left="0" w:firstLine="0"/>
        <w:rPr>
          <w:rFonts w:cstheme="minorHAnsi"/>
        </w:rPr>
      </w:pPr>
      <w:r>
        <w:rPr>
          <w:rFonts w:cstheme="minorHAnsi"/>
        </w:rPr>
        <w:t>When a user tries to access the system, they must enter a username and password. If successful, they’ll get a message if it was accepted or not. First time users must create an account. The username must be unique in the</w:t>
      </w:r>
      <w:r w:rsidR="00B15579">
        <w:rPr>
          <w:rFonts w:cstheme="minorHAnsi"/>
        </w:rPr>
        <w:t xml:space="preserve"> system</w:t>
      </w:r>
      <w:r>
        <w:rPr>
          <w:rFonts w:cstheme="minorHAnsi"/>
        </w:rPr>
        <w:t>. The user will be prompted to create a password. If returning users forget their password there will be an option to retrieve it. There will be three security questions. The questions will be what city they were born, what was the make of your first car, and what is your mother’s maiden name. User will provide their answers to these questions. Once all this information is verified user will have access to the system.</w:t>
      </w:r>
    </w:p>
    <w:p w14:paraId="6850AA07" w14:textId="262DBE7C" w:rsidR="00CE39E9" w:rsidRDefault="00CE39E9" w:rsidP="00CE39E9">
      <w:pPr>
        <w:pStyle w:val="Heading2"/>
      </w:pPr>
      <w:bookmarkStart w:id="10" w:name="_Toc47439875"/>
      <w:r>
        <w:t xml:space="preserve">4.2 </w:t>
      </w:r>
      <w:bookmarkEnd w:id="10"/>
      <w:r w:rsidR="007C71D8">
        <w:t>Modify Account</w:t>
      </w:r>
    </w:p>
    <w:p w14:paraId="43F1685F" w14:textId="1F3DEFBD" w:rsidR="007C71D8" w:rsidRDefault="007C71D8" w:rsidP="007C71D8"/>
    <w:p w14:paraId="2622D65E" w14:textId="029C0F6C" w:rsidR="007C71D8" w:rsidRPr="00E86DFC" w:rsidRDefault="007C71D8" w:rsidP="00E86DFC">
      <w:pPr>
        <w:spacing w:after="200"/>
        <w:ind w:left="0" w:firstLine="0"/>
        <w:rPr>
          <w:rFonts w:cstheme="minorHAnsi"/>
        </w:rPr>
      </w:pPr>
      <w:r>
        <w:rPr>
          <w:rFonts w:cstheme="minorHAnsi"/>
        </w:rPr>
        <w:t>Once logged into the system, a user can modify their demographic information and password</w:t>
      </w:r>
      <w:r w:rsidRPr="007D077C">
        <w:rPr>
          <w:rFonts w:cstheme="minorHAnsi"/>
        </w:rPr>
        <w:t>.</w:t>
      </w:r>
      <w:r>
        <w:rPr>
          <w:rFonts w:cstheme="minorHAnsi"/>
        </w:rPr>
        <w:t xml:space="preserve"> Prior to any changes, users must complete a 2-step verification process. Step 1 is that the user will have to provide an answer to one of the 3 security questions associated with the user profile. Once answered correctly, step 2 begins, and the system will send a 6-digit code via text message to both the phone number and email provided at registration time. The user must enter this code correctly to gain access to the system to modify their account profile. All changes are verified to adhere to company standards. For example, text-based profile data should only be text and not numbers or other characters. </w:t>
      </w:r>
    </w:p>
    <w:p w14:paraId="7997C6A6" w14:textId="75613CD4" w:rsidR="00CE39E9" w:rsidRDefault="00CE39E9" w:rsidP="00BB1CDF">
      <w:pPr>
        <w:pStyle w:val="Heading2"/>
      </w:pPr>
      <w:bookmarkStart w:id="11" w:name="_Toc47439876"/>
      <w:r>
        <w:t xml:space="preserve">4.3 </w:t>
      </w:r>
      <w:bookmarkEnd w:id="11"/>
      <w:r w:rsidR="007C71D8">
        <w:t>Customer Order Product</w:t>
      </w:r>
    </w:p>
    <w:p w14:paraId="2E6784EE" w14:textId="5463784D" w:rsidR="007C71D8" w:rsidRDefault="007C71D8" w:rsidP="007C71D8"/>
    <w:p w14:paraId="070AF3A6" w14:textId="380843A7" w:rsidR="007C71D8" w:rsidRPr="00E86DFC" w:rsidRDefault="00850FA9" w:rsidP="00E86DFC">
      <w:pPr>
        <w:spacing w:after="160" w:line="259" w:lineRule="auto"/>
        <w:ind w:left="0" w:firstLine="0"/>
        <w:rPr>
          <w:rFonts w:ascii="Calibri" w:eastAsia="Calibri" w:hAnsi="Calibri" w:cs="Times New Roman"/>
        </w:rPr>
      </w:pPr>
      <w:r w:rsidRPr="00850FA9">
        <w:rPr>
          <w:rFonts w:ascii="Calibri" w:eastAsia="Calibri" w:hAnsi="Calibri" w:cs="Times New Roman"/>
        </w:rPr>
        <w:t>The customer goes into the search bar of the hardware site. The customer then types in the item they want in the search bar. The site generates an item list that was personalized by the customer. The searched items go into the inventory information database. The item information that is specified to that exact item is then generated with its special ID. The customer then chooses that item to go into their cart on the website. When the customer processes their payment, it must be verified by the financial institution. If the credit card information is correct, then the payment will be successfully valid. The security handler also generates the payment to make sure it is successful.</w:t>
      </w:r>
    </w:p>
    <w:p w14:paraId="6290EAC9" w14:textId="02C2516E" w:rsidR="007C71D8" w:rsidRDefault="007C71D8" w:rsidP="007C71D8">
      <w:pPr>
        <w:pStyle w:val="Heading2"/>
      </w:pPr>
      <w:r>
        <w:t>4.4 Employee Product Order</w:t>
      </w:r>
    </w:p>
    <w:p w14:paraId="73BA8AD3" w14:textId="34A500EC" w:rsidR="00850FA9" w:rsidRDefault="00850FA9" w:rsidP="00850FA9"/>
    <w:p w14:paraId="6C063734" w14:textId="3BDC27DE" w:rsidR="00850FA9" w:rsidRDefault="00850FA9" w:rsidP="00850FA9">
      <w:pPr>
        <w:ind w:left="0" w:firstLine="0"/>
      </w:pPr>
      <w:r>
        <w:t xml:space="preserve">Employees monitor the inventory and if low, they will place an order to refill the stock. The employee generates an order report of what needs to be refilled. If the order is approved, then the store inventory will be updated to the requested about the employee ordered. The employee will send the order details to their supervisor who will then approve or deny the order. The supervisor will then order the inventory that is needed if it is available. When the order is approved and ordered, the wholesaler will acknowledge the order. The requested items will then be collected from the wholesaler inventory. Once gathered, they will ship the items to the store along with a shipment confirmation. Within the confirmation, there will be a receipt that will go to the employee and the supervisor. When the order is </w:t>
      </w:r>
      <w:r>
        <w:lastRenderedPageBreak/>
        <w:t>received, the purchased inventory will then go to the employee to restock the inventory. When updated, the employee will fill all the backorders, if any.</w:t>
      </w:r>
    </w:p>
    <w:p w14:paraId="39212AE9" w14:textId="77777777" w:rsidR="00850FA9" w:rsidRPr="00850FA9" w:rsidRDefault="00850FA9" w:rsidP="00850FA9"/>
    <w:p w14:paraId="4A50E3BC" w14:textId="7FEACB3C" w:rsidR="007C71D8" w:rsidRDefault="007C71D8" w:rsidP="007C71D8">
      <w:pPr>
        <w:pStyle w:val="Heading2"/>
      </w:pPr>
      <w:r>
        <w:t>4.5 Employee Order Status</w:t>
      </w:r>
    </w:p>
    <w:p w14:paraId="6D83C564" w14:textId="73386C42" w:rsidR="00850FA9" w:rsidRDefault="00850FA9" w:rsidP="00850FA9"/>
    <w:p w14:paraId="569E2593" w14:textId="4DD2EE81" w:rsidR="00850FA9" w:rsidRPr="00850FA9" w:rsidRDefault="00850FA9" w:rsidP="00850FA9">
      <w:pPr>
        <w:ind w:left="0" w:firstLine="0"/>
      </w:pPr>
      <w:r>
        <w:t>The employee searches the customer order they want to check the status of. The customer order database releases the specific order. The system generates a unique order number. The unique order is then sent through the customer order status process. The order status is then sent back to the employee. The employee searches for the wholesale order they want to check the order status of</w:t>
      </w:r>
      <w:r w:rsidR="00B011FE">
        <w:t xml:space="preserve">. </w:t>
      </w:r>
      <w:r>
        <w:t>The wholesale company releases the order information to the searching process. The wholesale details are then sent to be processed through the wholesale information process. The wholesale order status information is then sent back to the employee</w:t>
      </w:r>
    </w:p>
    <w:p w14:paraId="1F7B7383" w14:textId="0F7DD8E9" w:rsidR="007C71D8" w:rsidRDefault="007C71D8" w:rsidP="007C71D8">
      <w:pPr>
        <w:pStyle w:val="Heading2"/>
      </w:pPr>
      <w:r>
        <w:t>4.6 Customer Feedback</w:t>
      </w:r>
    </w:p>
    <w:p w14:paraId="69F71F42" w14:textId="48772528" w:rsidR="00850FA9" w:rsidRDefault="00850FA9" w:rsidP="00850FA9"/>
    <w:p w14:paraId="7AA1D402" w14:textId="57ECFD36" w:rsidR="00850FA9" w:rsidRDefault="00850FA9" w:rsidP="00850FA9">
      <w:pPr>
        <w:spacing w:after="200" w:line="276" w:lineRule="auto"/>
        <w:ind w:left="0" w:firstLine="0"/>
        <w:rPr>
          <w:color w:val="000000"/>
        </w:rPr>
      </w:pPr>
      <w:r>
        <w:rPr>
          <w:color w:val="000000"/>
        </w:rPr>
        <w:t>Customers can rate and provide a textual description on items provided they purchased the item. They can also provide similar feedback based on their buying experience, which implies they placed an order. The customer will select item(s) and / or their purchase order. They will then be prompted to enter their comments and star rating. Their feedback will be saved and marked as pending prior to acceptance of the feedback. Employees will review the textual descriptions for improper language and once approved will be viewable to other system users.</w:t>
      </w:r>
    </w:p>
    <w:p w14:paraId="1DD944E1" w14:textId="77777777" w:rsidR="00850FA9" w:rsidRPr="00850FA9" w:rsidRDefault="00850FA9" w:rsidP="00850FA9"/>
    <w:p w14:paraId="4EACD506" w14:textId="77777777" w:rsidR="00BB1CDF" w:rsidRDefault="00BB1CDF" w:rsidP="007C71D8">
      <w:pPr>
        <w:pStyle w:val="Heading2"/>
        <w:rPr>
          <w:color w:val="365F91" w:themeColor="accent1" w:themeShade="BF"/>
          <w:sz w:val="28"/>
          <w:szCs w:val="28"/>
        </w:rPr>
      </w:pPr>
      <w:bookmarkStart w:id="12" w:name="_Toc268172525"/>
      <w:r>
        <w:br w:type="page"/>
      </w:r>
    </w:p>
    <w:p w14:paraId="577537CC" w14:textId="77777777" w:rsidR="00BB1CDF" w:rsidRDefault="00BB1CDF" w:rsidP="00BB1CDF">
      <w:pPr>
        <w:pStyle w:val="Heading1"/>
      </w:pPr>
      <w:bookmarkStart w:id="13" w:name="_Toc47439877"/>
      <w:r>
        <w:lastRenderedPageBreak/>
        <w:t>5.0 Process Models</w:t>
      </w:r>
      <w:bookmarkEnd w:id="13"/>
    </w:p>
    <w:p w14:paraId="46EA672C" w14:textId="70B4AC41" w:rsidR="00BB1CDF" w:rsidRDefault="00BB1CDF" w:rsidP="00BB1CDF">
      <w:pPr>
        <w:pStyle w:val="Heading2"/>
      </w:pPr>
      <w:bookmarkStart w:id="14" w:name="_Toc47439878"/>
      <w:r>
        <w:t>5.1 Context Diagram</w:t>
      </w:r>
      <w:bookmarkEnd w:id="14"/>
    </w:p>
    <w:p w14:paraId="5E413864" w14:textId="7C7065A3" w:rsidR="00B4580B" w:rsidRDefault="00B4580B" w:rsidP="00B4580B">
      <w:r w:rsidRPr="00B4580B">
        <w:rPr>
          <w:rFonts w:ascii="Calibri" w:eastAsia="Times New Roman" w:hAnsi="Calibri" w:cs="Times New Roman"/>
        </w:rPr>
        <w:object w:dxaOrig="14593" w:dyaOrig="13081" w14:anchorId="491278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8pt;height:474pt" o:ole="">
            <v:imagedata r:id="rId8" o:title=""/>
          </v:shape>
          <o:OLEObject Type="Embed" ProgID="Visio.Drawing.15" ShapeID="_x0000_i1025" DrawAspect="Content" ObjectID="_1719824225" r:id="rId9"/>
        </w:object>
      </w:r>
    </w:p>
    <w:p w14:paraId="076F630D" w14:textId="77777777" w:rsidR="00B4580B" w:rsidRPr="00B4580B" w:rsidRDefault="00B4580B" w:rsidP="00B4580B"/>
    <w:p w14:paraId="2984E990" w14:textId="77777777" w:rsidR="00BB1CDF" w:rsidRDefault="00BB1CDF" w:rsidP="00BB1CDF">
      <w:pPr>
        <w:pStyle w:val="Heading2"/>
      </w:pPr>
      <w:bookmarkStart w:id="15" w:name="_Toc47439879"/>
      <w:r>
        <w:lastRenderedPageBreak/>
        <w:t>5.2 Level 0 Diagram</w:t>
      </w:r>
      <w:bookmarkEnd w:id="15"/>
    </w:p>
    <w:p w14:paraId="6B010656" w14:textId="77777777" w:rsidR="00BB1CDF" w:rsidRDefault="00BB1CDF" w:rsidP="00BB1CDF">
      <w:pPr>
        <w:pStyle w:val="Heading2"/>
      </w:pPr>
      <w:bookmarkStart w:id="16" w:name="_Toc47439880"/>
      <w:r>
        <w:t>5.3 Level 1 Diagrams</w:t>
      </w:r>
      <w:bookmarkEnd w:id="16"/>
    </w:p>
    <w:p w14:paraId="215D06F5" w14:textId="25353F63" w:rsidR="00BB1CDF" w:rsidRDefault="00BB1CDF" w:rsidP="00BB1CDF">
      <w:pPr>
        <w:pStyle w:val="Heading3"/>
        <w:ind w:left="720"/>
      </w:pPr>
      <w:bookmarkStart w:id="17" w:name="_Toc47439881"/>
      <w:r>
        <w:t>5.3.1 User Login / Registration</w:t>
      </w:r>
      <w:bookmarkEnd w:id="17"/>
    </w:p>
    <w:p w14:paraId="06CD83F9" w14:textId="51A5B2BA" w:rsidR="00B15579" w:rsidRPr="00B15579" w:rsidRDefault="00797FBA" w:rsidP="00B15579">
      <w:r>
        <w:object w:dxaOrig="8580" w:dyaOrig="8836" w14:anchorId="0BEE57A9">
          <v:shape id="_x0000_i1026" type="#_x0000_t75" style="width:429pt;height:441.6pt" o:ole="">
            <v:imagedata r:id="rId10" o:title=""/>
          </v:shape>
          <o:OLEObject Type="Embed" ProgID="Visio.Drawing.15" ShapeID="_x0000_i1026" DrawAspect="Content" ObjectID="_1719824226" r:id="rId11"/>
        </w:object>
      </w:r>
    </w:p>
    <w:p w14:paraId="08E0A645" w14:textId="7736EE7C" w:rsidR="00BB1CDF" w:rsidRDefault="00BB1CDF" w:rsidP="00BB1CDF">
      <w:pPr>
        <w:pStyle w:val="Heading3"/>
        <w:ind w:left="720"/>
      </w:pPr>
      <w:bookmarkStart w:id="18" w:name="_Toc47439882"/>
      <w:r>
        <w:t>5.3.</w:t>
      </w:r>
      <w:r w:rsidR="00B15579" w:rsidRPr="00B15579">
        <w:t xml:space="preserve"> </w:t>
      </w:r>
      <w:r>
        <w:t>2 Corresponds to</w:t>
      </w:r>
      <w:bookmarkEnd w:id="18"/>
      <w:r w:rsidR="00753A84">
        <w:t xml:space="preserve"> Modify Account</w:t>
      </w:r>
    </w:p>
    <w:p w14:paraId="536B78C8" w14:textId="5D056267" w:rsidR="00797FBA" w:rsidRDefault="00797FBA" w:rsidP="00797FBA"/>
    <w:p w14:paraId="329CE9C7" w14:textId="444675A5" w:rsidR="00797FBA" w:rsidRPr="00797FBA" w:rsidRDefault="00797FBA" w:rsidP="00797FBA">
      <w:r>
        <w:object w:dxaOrig="10636" w:dyaOrig="8896" w14:anchorId="13A78261">
          <v:shape id="_x0000_i1027" type="#_x0000_t75" style="width:468pt;height:391.2pt" o:ole="">
            <v:imagedata r:id="rId12" o:title=""/>
          </v:shape>
          <o:OLEObject Type="Embed" ProgID="Visio.Drawing.15" ShapeID="_x0000_i1027" DrawAspect="Content" ObjectID="_1719824227" r:id="rId13"/>
        </w:object>
      </w:r>
    </w:p>
    <w:p w14:paraId="2D576090" w14:textId="25549F7A" w:rsidR="00BB1CDF" w:rsidRDefault="00BB1CDF" w:rsidP="00BB1CDF">
      <w:pPr>
        <w:pStyle w:val="Heading3"/>
        <w:ind w:left="720"/>
      </w:pPr>
      <w:bookmarkStart w:id="19" w:name="_Toc47439883"/>
      <w:r>
        <w:t>5.3.3</w:t>
      </w:r>
      <w:bookmarkEnd w:id="19"/>
      <w:r w:rsidR="00753A84">
        <w:t xml:space="preserve"> Corresponds to Customer Order Product</w:t>
      </w:r>
    </w:p>
    <w:p w14:paraId="0C203055" w14:textId="77777777" w:rsidR="00BB1CDF" w:rsidRPr="00CE39E9" w:rsidRDefault="00BB1CDF" w:rsidP="00BB1CDF"/>
    <w:p w14:paraId="04B1E407" w14:textId="77777777" w:rsidR="00753A84" w:rsidRDefault="00753A84" w:rsidP="00BB1CDF"/>
    <w:p w14:paraId="19E2BD1F" w14:textId="77777777" w:rsidR="00753A84" w:rsidRDefault="00753A84" w:rsidP="00BB1CDF"/>
    <w:p w14:paraId="40F58BBC" w14:textId="77777777" w:rsidR="00753A84" w:rsidRDefault="00753A84" w:rsidP="00BB1CDF"/>
    <w:p w14:paraId="0D8E3E28" w14:textId="77777777" w:rsidR="00753A84" w:rsidRDefault="00753A84" w:rsidP="00BB1CDF">
      <w:r>
        <w:object w:dxaOrig="10801" w:dyaOrig="9976" w14:anchorId="71AFB51A">
          <v:shape id="_x0000_i1028" type="#_x0000_t75" style="width:468pt;height:6in" o:ole="">
            <v:imagedata r:id="rId14" o:title=""/>
          </v:shape>
          <o:OLEObject Type="Embed" ProgID="Visio.Drawing.15" ShapeID="_x0000_i1028" DrawAspect="Content" ObjectID="_1719824228" r:id="rId15"/>
        </w:object>
      </w:r>
    </w:p>
    <w:p w14:paraId="2376025B" w14:textId="77777777" w:rsidR="00753A84" w:rsidRDefault="00753A84" w:rsidP="00BB1CDF"/>
    <w:p w14:paraId="6BB6A962" w14:textId="77777777" w:rsidR="00753A84" w:rsidRDefault="00753A84" w:rsidP="00753A84">
      <w:pPr>
        <w:pStyle w:val="Heading2"/>
        <w:ind w:firstLine="0"/>
      </w:pPr>
      <w:r>
        <w:lastRenderedPageBreak/>
        <w:t>5.3.4 Corresponds to Employee Order Product</w:t>
      </w:r>
    </w:p>
    <w:p w14:paraId="5D02826E" w14:textId="77777777" w:rsidR="00B011FE" w:rsidRDefault="00753A84" w:rsidP="00B011FE">
      <w:pPr>
        <w:pStyle w:val="Heading2"/>
        <w:ind w:left="0" w:firstLine="0"/>
      </w:pPr>
      <w:r>
        <w:object w:dxaOrig="14305" w:dyaOrig="11437" w14:anchorId="170EBC9C">
          <v:shape id="_x0000_i1029" type="#_x0000_t75" style="width:468pt;height:373.8pt" o:ole="">
            <v:imagedata r:id="rId16" o:title=""/>
          </v:shape>
          <o:OLEObject Type="Embed" ProgID="Visio.Drawing.15" ShapeID="_x0000_i1029" DrawAspect="Content" ObjectID="_1719824229" r:id="rId17"/>
        </w:object>
      </w:r>
    </w:p>
    <w:p w14:paraId="0340630E" w14:textId="77777777" w:rsidR="00F82A76" w:rsidRDefault="00B011FE" w:rsidP="00753A84">
      <w:pPr>
        <w:pStyle w:val="Heading2"/>
        <w:ind w:firstLine="0"/>
      </w:pPr>
      <w:r>
        <w:t xml:space="preserve">5.3.5 Corresponds to Employee Order Status </w:t>
      </w:r>
    </w:p>
    <w:p w14:paraId="49EAF350" w14:textId="1C24C071" w:rsidR="00BB1CDF" w:rsidRDefault="00F82A76" w:rsidP="00753A84">
      <w:pPr>
        <w:pStyle w:val="Heading2"/>
        <w:ind w:firstLine="0"/>
        <w:rPr>
          <w:color w:val="365F91" w:themeColor="accent1" w:themeShade="BF"/>
          <w:sz w:val="28"/>
          <w:szCs w:val="28"/>
        </w:rPr>
      </w:pPr>
      <w:r>
        <w:object w:dxaOrig="11566" w:dyaOrig="9631" w14:anchorId="3C86D4B1">
          <v:shape id="_x0000_i1030" type="#_x0000_t75" style="width:468pt;height:388.8pt" o:ole="">
            <v:imagedata r:id="rId18" o:title=""/>
          </v:shape>
          <o:OLEObject Type="Embed" ProgID="Visio.Drawing.15" ShapeID="_x0000_i1030" DrawAspect="Content" ObjectID="_1719824230" r:id="rId19"/>
        </w:object>
      </w:r>
      <w:r w:rsidR="00BB1CDF">
        <w:br w:type="page"/>
      </w:r>
    </w:p>
    <w:p w14:paraId="6E7D7C73" w14:textId="77777777" w:rsidR="00BB1CDF" w:rsidRDefault="00BB1CDF" w:rsidP="00BB1CDF">
      <w:pPr>
        <w:pStyle w:val="Heading1"/>
      </w:pPr>
      <w:bookmarkStart w:id="20" w:name="_Toc47439887"/>
      <w:r>
        <w:lastRenderedPageBreak/>
        <w:t>7.0 User Interface Model – Storyboard</w:t>
      </w:r>
      <w:bookmarkEnd w:id="20"/>
    </w:p>
    <w:p w14:paraId="5F1C3219" w14:textId="79401B38" w:rsidR="000D72DF" w:rsidRDefault="000D72DF" w:rsidP="000D72DF">
      <w:pPr>
        <w:pStyle w:val="Heading2"/>
      </w:pPr>
      <w:bookmarkStart w:id="21" w:name="_Toc47439888"/>
      <w:r>
        <w:t>7.1 User Login / Registration</w:t>
      </w:r>
      <w:bookmarkEnd w:id="21"/>
    </w:p>
    <w:p w14:paraId="2B6119A4" w14:textId="4721783A" w:rsidR="005363A4" w:rsidRDefault="005363A4" w:rsidP="005363A4"/>
    <w:p w14:paraId="6A0E2621" w14:textId="68B2AB9E" w:rsidR="005363A4" w:rsidRDefault="006D7A6B" w:rsidP="005363A4">
      <w:r>
        <w:object w:dxaOrig="18054" w:dyaOrig="12465" w14:anchorId="79C2A7F6">
          <v:shape id="_x0000_i1031" type="#_x0000_t75" style="width:540.6pt;height:373.8pt" o:ole="">
            <v:imagedata r:id="rId20" o:title=""/>
          </v:shape>
          <o:OLEObject Type="Embed" ProgID="Visio.Drawing.15" ShapeID="_x0000_i1031" DrawAspect="Content" ObjectID="_1719824231" r:id="rId21"/>
        </w:object>
      </w:r>
    </w:p>
    <w:p w14:paraId="2C8EBACA" w14:textId="4B00FD36" w:rsidR="005363A4" w:rsidRDefault="005363A4" w:rsidP="005363A4"/>
    <w:p w14:paraId="7FFEEA56" w14:textId="77777777" w:rsidR="005363A4" w:rsidRPr="005363A4" w:rsidRDefault="005363A4" w:rsidP="005363A4"/>
    <w:p w14:paraId="57BADFB1" w14:textId="1711990B" w:rsidR="000D72DF" w:rsidRDefault="000D72DF" w:rsidP="000D72DF">
      <w:pPr>
        <w:pStyle w:val="Heading2"/>
      </w:pPr>
      <w:bookmarkStart w:id="22" w:name="_Toc47439889"/>
      <w:r>
        <w:t xml:space="preserve">7.2 Corresponds to </w:t>
      </w:r>
      <w:bookmarkEnd w:id="22"/>
      <w:r w:rsidR="006D7A6B">
        <w:t>Account Modify</w:t>
      </w:r>
    </w:p>
    <w:p w14:paraId="1928FFA2" w14:textId="54E3AC03" w:rsidR="00A94BCC" w:rsidRDefault="00A94BCC" w:rsidP="00A94BCC"/>
    <w:p w14:paraId="3D4AD7D7" w14:textId="4A197099" w:rsidR="00A94BCC" w:rsidRDefault="00A94BCC" w:rsidP="00A94BCC"/>
    <w:p w14:paraId="4D018582" w14:textId="2C661A62" w:rsidR="00A94BCC" w:rsidRDefault="00A94BCC" w:rsidP="00A94BCC"/>
    <w:p w14:paraId="640EEF73" w14:textId="6D615FA9" w:rsidR="00A94BCC" w:rsidRDefault="00A94BCC" w:rsidP="00A94BCC">
      <w:r>
        <w:object w:dxaOrig="17205" w:dyaOrig="7845" w14:anchorId="6E4BCF6C">
          <v:shape id="_x0000_i1032" type="#_x0000_t75" style="width:610.8pt;height:447pt" o:ole="">
            <v:imagedata r:id="rId22" o:title=""/>
          </v:shape>
          <o:OLEObject Type="Embed" ProgID="Visio.Drawing.15" ShapeID="_x0000_i1032" DrawAspect="Content" ObjectID="_1719824232" r:id="rId23"/>
        </w:object>
      </w:r>
    </w:p>
    <w:p w14:paraId="37316B3E" w14:textId="77777777" w:rsidR="00A94BCC" w:rsidRPr="00A94BCC" w:rsidRDefault="00A94BCC" w:rsidP="00A94BCC"/>
    <w:p w14:paraId="372477BF" w14:textId="3AD532FD" w:rsidR="000D72DF" w:rsidRDefault="000D72DF" w:rsidP="00A94BCC">
      <w:pPr>
        <w:pStyle w:val="Heading2"/>
        <w:ind w:left="0" w:firstLine="0"/>
      </w:pPr>
    </w:p>
    <w:p w14:paraId="69977593" w14:textId="253C06B4" w:rsidR="00126941" w:rsidRDefault="00126941" w:rsidP="00126941"/>
    <w:p w14:paraId="0AD9DC12" w14:textId="62DC4640" w:rsidR="00A94BCC" w:rsidRDefault="00A94BCC" w:rsidP="00126941"/>
    <w:p w14:paraId="377FE96E" w14:textId="412AF52E" w:rsidR="00A94BCC" w:rsidRDefault="00A94BCC" w:rsidP="00126941"/>
    <w:p w14:paraId="280CC5D9" w14:textId="0D0ECB09" w:rsidR="00A94BCC" w:rsidRDefault="00A94BCC" w:rsidP="00126941"/>
    <w:p w14:paraId="0B8FCA66" w14:textId="26547263" w:rsidR="00A94BCC" w:rsidRDefault="00A94BCC" w:rsidP="00126941"/>
    <w:p w14:paraId="10B516CF" w14:textId="77777777" w:rsidR="00A94BCC" w:rsidRDefault="00A94BCC" w:rsidP="00126941"/>
    <w:p w14:paraId="01FD1880" w14:textId="5CD94B2C" w:rsidR="00126941" w:rsidRDefault="00126941" w:rsidP="00126941">
      <w:pPr>
        <w:pStyle w:val="Heading2"/>
      </w:pPr>
      <w:r>
        <w:lastRenderedPageBreak/>
        <w:t>7.4 Corresponds to Employee Product Order</w:t>
      </w:r>
    </w:p>
    <w:p w14:paraId="7FC6523F" w14:textId="764E28F4" w:rsidR="007B0464" w:rsidRDefault="007B0464" w:rsidP="00B33979">
      <w:pPr>
        <w:ind w:left="0" w:firstLine="0"/>
      </w:pPr>
    </w:p>
    <w:p w14:paraId="2F861267" w14:textId="0895A715" w:rsidR="007B0464" w:rsidRDefault="007B0464" w:rsidP="007B0464">
      <w:r w:rsidRPr="007B0464">
        <w:rPr>
          <w:rFonts w:ascii="Calibri" w:eastAsia="Times New Roman" w:hAnsi="Calibri" w:cs="Times New Roman"/>
        </w:rPr>
        <w:object w:dxaOrig="18900" w:dyaOrig="22776" w14:anchorId="32EA5FC7">
          <v:shape id="_x0000_i1033" type="#_x0000_t75" style="width:472.8pt;height:569.4pt" o:ole="">
            <v:imagedata r:id="rId24" o:title=""/>
          </v:shape>
          <o:OLEObject Type="Embed" ProgID="Visio.Drawing.15" ShapeID="_x0000_i1033" DrawAspect="Content" ObjectID="_1719824233" r:id="rId25"/>
        </w:object>
      </w:r>
    </w:p>
    <w:p w14:paraId="5BF8D3BD" w14:textId="73DFF045" w:rsidR="007B0464" w:rsidRDefault="007B0464" w:rsidP="007B0464"/>
    <w:p w14:paraId="71117582" w14:textId="45D5F263" w:rsidR="007B0464" w:rsidRDefault="007B0464" w:rsidP="007B0464"/>
    <w:p w14:paraId="3BC0AB0A" w14:textId="696E67C3" w:rsidR="007B0464" w:rsidRDefault="007B0464" w:rsidP="007B0464"/>
    <w:p w14:paraId="4B8F8878" w14:textId="77777777" w:rsidR="007B0464" w:rsidRPr="007B0464" w:rsidRDefault="007B0464" w:rsidP="007B0464"/>
    <w:p w14:paraId="35E095F8" w14:textId="03E60E75" w:rsidR="00126941" w:rsidRDefault="00126941" w:rsidP="00126941"/>
    <w:p w14:paraId="2BC55D4C" w14:textId="703781B4" w:rsidR="00126941" w:rsidRDefault="00126941" w:rsidP="00126941">
      <w:pPr>
        <w:pStyle w:val="Heading2"/>
      </w:pPr>
      <w:r>
        <w:t>7.5 Corresponds to Employee Order Status</w:t>
      </w:r>
    </w:p>
    <w:p w14:paraId="1C77D59F" w14:textId="3C4AF893" w:rsidR="007B0464" w:rsidRDefault="007B0464" w:rsidP="007B0464"/>
    <w:p w14:paraId="232EE1A4" w14:textId="1A468CE1" w:rsidR="007B0464" w:rsidRDefault="00B33979" w:rsidP="007B0464">
      <w:r>
        <w:object w:dxaOrig="16591" w:dyaOrig="20377" w14:anchorId="65B2DFF4">
          <v:shape id="_x0000_i1034" type="#_x0000_t75" style="width:468pt;height:574.8pt" o:ole="">
            <v:imagedata r:id="rId26" o:title=""/>
          </v:shape>
          <o:OLEObject Type="Embed" ProgID="Visio.Drawing.15" ShapeID="_x0000_i1034" DrawAspect="Content" ObjectID="_1719824234" r:id="rId27"/>
        </w:object>
      </w:r>
    </w:p>
    <w:p w14:paraId="1E56B8FF" w14:textId="1128CFA6" w:rsidR="007B0464" w:rsidRDefault="007B0464" w:rsidP="007B0464"/>
    <w:p w14:paraId="2ECCBB15" w14:textId="7F31E7DF" w:rsidR="007B0464" w:rsidRDefault="007B0464" w:rsidP="007B0464"/>
    <w:p w14:paraId="38995C79" w14:textId="77777777" w:rsidR="007B0464" w:rsidRPr="007B0464" w:rsidRDefault="007B0464" w:rsidP="007B0464"/>
    <w:p w14:paraId="100C80DB" w14:textId="4AB8069C" w:rsidR="00126941" w:rsidRDefault="00126941" w:rsidP="00126941"/>
    <w:p w14:paraId="10E2593B" w14:textId="75C0617D" w:rsidR="00126941" w:rsidRPr="00126941" w:rsidRDefault="00126941" w:rsidP="00126941">
      <w:pPr>
        <w:pStyle w:val="Heading2"/>
      </w:pPr>
      <w:r>
        <w:t>7.6 Corresponds to Customer Feedback</w:t>
      </w:r>
    </w:p>
    <w:p w14:paraId="39600EBB" w14:textId="77777777" w:rsidR="009657AB" w:rsidRDefault="009657AB" w:rsidP="00BB1CDF"/>
    <w:p w14:paraId="6F57E735" w14:textId="77777777" w:rsidR="009657AB" w:rsidRDefault="009657AB" w:rsidP="00BB1CDF"/>
    <w:p w14:paraId="0D12AA30" w14:textId="335CA302" w:rsidR="00BB1CDF" w:rsidRDefault="00131C69" w:rsidP="00BB1CDF">
      <w:pPr>
        <w:rPr>
          <w:rFonts w:asciiTheme="majorHAnsi" w:eastAsiaTheme="majorEastAsia" w:hAnsiTheme="majorHAnsi" w:cstheme="majorBidi"/>
          <w:b/>
          <w:bCs/>
          <w:color w:val="365F91" w:themeColor="accent1" w:themeShade="BF"/>
          <w:sz w:val="28"/>
          <w:szCs w:val="28"/>
        </w:rPr>
      </w:pPr>
      <w:r>
        <w:object w:dxaOrig="14250" w:dyaOrig="21270" w14:anchorId="34E858C9">
          <v:shape id="_x0000_i1035" type="#_x0000_t75" style="width:469.8pt;height:580.8pt" o:ole="">
            <v:imagedata r:id="rId28" o:title=""/>
          </v:shape>
          <o:OLEObject Type="Embed" ProgID="Visio.Drawing.15" ShapeID="_x0000_i1035" DrawAspect="Content" ObjectID="_1719824235" r:id="rId29"/>
        </w:object>
      </w:r>
      <w:r w:rsidR="00BB1CDF">
        <w:br w:type="page"/>
      </w:r>
    </w:p>
    <w:p w14:paraId="2017B813" w14:textId="77777777" w:rsidR="00BB1CDF" w:rsidRDefault="00BB1CDF" w:rsidP="00BB1CDF">
      <w:pPr>
        <w:pStyle w:val="Heading1"/>
      </w:pPr>
      <w:bookmarkStart w:id="23" w:name="_Toc47439891"/>
      <w:r>
        <w:lastRenderedPageBreak/>
        <w:t xml:space="preserve">8.0 </w:t>
      </w:r>
      <w:r w:rsidR="008A261B">
        <w:t xml:space="preserve">User Interface </w:t>
      </w:r>
      <w:r>
        <w:t xml:space="preserve">Prototype </w:t>
      </w:r>
      <w:r w:rsidR="008A261B">
        <w:t>Executable</w:t>
      </w:r>
      <w:bookmarkEnd w:id="23"/>
    </w:p>
    <w:p w14:paraId="48FD7310" w14:textId="77777777" w:rsidR="00BB1CDF" w:rsidRPr="00467C5B" w:rsidRDefault="00BB1CDF" w:rsidP="00BB1CDF">
      <w:r>
        <w:t>Provide the name of your .exe file here and attach to D2L.</w:t>
      </w:r>
    </w:p>
    <w:p w14:paraId="3E341590" w14:textId="77777777" w:rsidR="00CE39E9" w:rsidRDefault="00CE39E9" w:rsidP="00BB1CDF">
      <w:pPr>
        <w:ind w:left="0" w:firstLine="0"/>
        <w:rPr>
          <w:rFonts w:asciiTheme="majorHAnsi" w:eastAsiaTheme="majorEastAsia" w:hAnsiTheme="majorHAnsi" w:cstheme="majorBidi"/>
          <w:b/>
          <w:bCs/>
          <w:color w:val="365F91" w:themeColor="accent1" w:themeShade="BF"/>
          <w:sz w:val="28"/>
          <w:szCs w:val="28"/>
        </w:rPr>
      </w:pPr>
      <w:r>
        <w:br w:type="page"/>
      </w:r>
    </w:p>
    <w:p w14:paraId="6F2C0C9A" w14:textId="77777777" w:rsidR="00C6067B" w:rsidRDefault="00C6067B" w:rsidP="00D927C5">
      <w:pPr>
        <w:rPr>
          <w:rStyle w:val="Heading1Char"/>
        </w:rPr>
        <w:sectPr w:rsidR="00C6067B" w:rsidSect="00131C69">
          <w:headerReference w:type="default" r:id="rId30"/>
          <w:footerReference w:type="default" r:id="rId31"/>
          <w:pgSz w:w="12240" w:h="15840"/>
          <w:pgMar w:top="1440" w:right="1440" w:bottom="1440" w:left="1440" w:header="720" w:footer="720" w:gutter="0"/>
          <w:cols w:space="720"/>
          <w:docGrid w:linePitch="360"/>
        </w:sectPr>
      </w:pPr>
    </w:p>
    <w:p w14:paraId="07EC613E" w14:textId="23161C08" w:rsidR="00D927C5" w:rsidRDefault="00A86029" w:rsidP="00D927C5">
      <w:pPr>
        <w:rPr>
          <w:rStyle w:val="Heading1Char"/>
        </w:rPr>
      </w:pPr>
      <w:bookmarkStart w:id="24" w:name="_Toc47439892"/>
      <w:r>
        <w:rPr>
          <w:noProof/>
        </w:rPr>
        <w:lastRenderedPageBreak/>
        <w:drawing>
          <wp:anchor distT="0" distB="0" distL="114300" distR="114300" simplePos="0" relativeHeight="251658240" behindDoc="1" locked="0" layoutInCell="1" allowOverlap="1" wp14:anchorId="0785E98F" wp14:editId="6E229B02">
            <wp:simplePos x="0" y="0"/>
            <wp:positionH relativeFrom="column">
              <wp:posOffset>-106680</wp:posOffset>
            </wp:positionH>
            <wp:positionV relativeFrom="paragraph">
              <wp:posOffset>241935</wp:posOffset>
            </wp:positionV>
            <wp:extent cx="8152765" cy="5943600"/>
            <wp:effectExtent l="0" t="0" r="0" b="0"/>
            <wp:wrapTight wrapText="bothSides">
              <wp:wrapPolygon edited="0">
                <wp:start x="0" y="0"/>
                <wp:lineTo x="0" y="21531"/>
                <wp:lineTo x="21551" y="21531"/>
                <wp:lineTo x="2155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8152765" cy="5943600"/>
                    </a:xfrm>
                    <a:prstGeom prst="rect">
                      <a:avLst/>
                    </a:prstGeom>
                  </pic:spPr>
                </pic:pic>
              </a:graphicData>
            </a:graphic>
            <wp14:sizeRelH relativeFrom="page">
              <wp14:pctWidth>0</wp14:pctWidth>
            </wp14:sizeRelH>
            <wp14:sizeRelV relativeFrom="page">
              <wp14:pctHeight>0</wp14:pctHeight>
            </wp14:sizeRelV>
          </wp:anchor>
        </w:drawing>
      </w:r>
      <w:r w:rsidR="00BB1CDF">
        <w:rPr>
          <w:rStyle w:val="Heading1Char"/>
        </w:rPr>
        <w:t>9</w:t>
      </w:r>
      <w:r w:rsidR="005F75C1">
        <w:rPr>
          <w:rStyle w:val="Heading1Char"/>
        </w:rPr>
        <w:t xml:space="preserve">. </w:t>
      </w:r>
      <w:r w:rsidR="00AA5F0F">
        <w:rPr>
          <w:rStyle w:val="Heading1Char"/>
        </w:rPr>
        <w:t xml:space="preserve">Economic </w:t>
      </w:r>
      <w:r w:rsidR="005F75C1">
        <w:rPr>
          <w:rStyle w:val="Heading1Char"/>
        </w:rPr>
        <w:t>F</w:t>
      </w:r>
      <w:r w:rsidR="005F75C1" w:rsidRPr="005F75C1">
        <w:rPr>
          <w:rStyle w:val="Heading1Char"/>
        </w:rPr>
        <w:t>easibility Analysis</w:t>
      </w:r>
      <w:bookmarkEnd w:id="12"/>
      <w:bookmarkEnd w:id="24"/>
    </w:p>
    <w:p w14:paraId="5FE900CB" w14:textId="65B22CD9" w:rsidR="00A86029" w:rsidRDefault="00A86029" w:rsidP="00D927C5">
      <w:pPr>
        <w:rPr>
          <w:rStyle w:val="Heading1Char"/>
        </w:rPr>
      </w:pPr>
    </w:p>
    <w:p w14:paraId="69F8037C" w14:textId="3A167388" w:rsidR="00A86029" w:rsidRPr="00D927C5" w:rsidRDefault="00A86029" w:rsidP="00D927C5">
      <w:pPr>
        <w:rPr>
          <w:rFonts w:asciiTheme="majorHAnsi" w:eastAsiaTheme="majorEastAsia" w:hAnsiTheme="majorHAnsi" w:cstheme="majorBidi"/>
          <w:b/>
          <w:bCs/>
          <w:color w:val="365F91" w:themeColor="accent1" w:themeShade="BF"/>
          <w:sz w:val="28"/>
          <w:szCs w:val="28"/>
        </w:rPr>
      </w:pPr>
    </w:p>
    <w:p w14:paraId="125B2D37" w14:textId="06EF3D7A" w:rsidR="00D927C5" w:rsidRDefault="00D927C5" w:rsidP="00D927C5"/>
    <w:p w14:paraId="4EE25878" w14:textId="529107B5" w:rsidR="00771F81" w:rsidRDefault="00BB1CDF" w:rsidP="00771F81">
      <w:pPr>
        <w:pStyle w:val="Heading2"/>
      </w:pPr>
      <w:bookmarkStart w:id="25" w:name="_Toc47439893"/>
      <w:r>
        <w:t>9</w:t>
      </w:r>
      <w:r w:rsidR="00A546A6">
        <w:t xml:space="preserve">.1 One Time Costs Associated with Year </w:t>
      </w:r>
      <w:bookmarkEnd w:id="25"/>
      <w:r w:rsidR="00A86029">
        <w:t>2</w:t>
      </w:r>
    </w:p>
    <w:p w14:paraId="1D803D9B" w14:textId="5BC81E93" w:rsidR="00A86029" w:rsidRDefault="00A86029" w:rsidP="00A86029"/>
    <w:p w14:paraId="2749E13E" w14:textId="36A7B5A2" w:rsidR="00A86029" w:rsidRPr="00A86029" w:rsidRDefault="00A86029" w:rsidP="00A86029">
      <w:r>
        <w:rPr>
          <w:noProof/>
        </w:rPr>
        <w:drawing>
          <wp:inline distT="0" distB="0" distL="0" distR="0" wp14:anchorId="5AEFD9D2" wp14:editId="3E84428D">
            <wp:extent cx="5324475" cy="25717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24475" cy="2571750"/>
                    </a:xfrm>
                    <a:prstGeom prst="rect">
                      <a:avLst/>
                    </a:prstGeom>
                  </pic:spPr>
                </pic:pic>
              </a:graphicData>
            </a:graphic>
          </wp:inline>
        </w:drawing>
      </w:r>
    </w:p>
    <w:p w14:paraId="5C68C3FE" w14:textId="77777777" w:rsidR="00771F81" w:rsidRDefault="00771F81" w:rsidP="00274185"/>
    <w:p w14:paraId="3A33BD4B" w14:textId="51F24DC2" w:rsidR="00921B9D" w:rsidRDefault="00BB1CDF" w:rsidP="00771F81">
      <w:pPr>
        <w:pStyle w:val="Heading2"/>
      </w:pPr>
      <w:bookmarkStart w:id="26" w:name="_Toc47439894"/>
      <w:r>
        <w:t>9</w:t>
      </w:r>
      <w:r w:rsidR="00A546A6">
        <w:t xml:space="preserve">.2 Recurring Costs Associated with Years </w:t>
      </w:r>
      <w:r w:rsidR="00A86029">
        <w:t>2</w:t>
      </w:r>
      <w:r w:rsidR="00A546A6">
        <w:t xml:space="preserve"> through </w:t>
      </w:r>
      <w:bookmarkEnd w:id="26"/>
      <w:r w:rsidR="00A86029">
        <w:t>6</w:t>
      </w:r>
    </w:p>
    <w:p w14:paraId="6DF1ADCD" w14:textId="77777777" w:rsidR="00771F81" w:rsidRPr="00771F81" w:rsidRDefault="00771F81" w:rsidP="00771F81"/>
    <w:p w14:paraId="46C1AEFA" w14:textId="415A720F" w:rsidR="0016230D" w:rsidRPr="00131C69" w:rsidRDefault="00A86029" w:rsidP="00131C69">
      <w:pPr>
        <w:ind w:left="0" w:firstLine="0"/>
        <w:rPr>
          <w:rFonts w:asciiTheme="majorHAnsi" w:eastAsiaTheme="majorEastAsia" w:hAnsiTheme="majorHAnsi" w:cstheme="majorBidi"/>
          <w:b/>
          <w:bCs/>
          <w:color w:val="4F81BD" w:themeColor="accent1"/>
          <w:sz w:val="26"/>
          <w:szCs w:val="26"/>
        </w:rPr>
        <w:sectPr w:rsidR="0016230D" w:rsidRPr="00131C69" w:rsidSect="00C6067B">
          <w:pgSz w:w="15840" w:h="12240" w:orient="landscape"/>
          <w:pgMar w:top="1440" w:right="1440" w:bottom="1440" w:left="1440" w:header="720" w:footer="720" w:gutter="0"/>
          <w:cols w:space="720"/>
          <w:docGrid w:linePitch="360"/>
        </w:sectPr>
      </w:pPr>
      <w:r>
        <w:rPr>
          <w:noProof/>
        </w:rPr>
        <w:lastRenderedPageBreak/>
        <w:drawing>
          <wp:inline distT="0" distB="0" distL="0" distR="0" wp14:anchorId="06777CBA" wp14:editId="30F89F7F">
            <wp:extent cx="4391025" cy="12382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91025" cy="1238250"/>
                    </a:xfrm>
                    <a:prstGeom prst="rect">
                      <a:avLst/>
                    </a:prstGeom>
                  </pic:spPr>
                </pic:pic>
              </a:graphicData>
            </a:graphic>
          </wp:inline>
        </w:drawing>
      </w:r>
    </w:p>
    <w:p w14:paraId="620B0355" w14:textId="77777777" w:rsidR="00131C69" w:rsidRDefault="00131C69" w:rsidP="00131C69">
      <w:pPr>
        <w:ind w:left="0" w:firstLine="0"/>
      </w:pPr>
    </w:p>
    <w:p w14:paraId="295DC534" w14:textId="77777777" w:rsidR="00131C69" w:rsidRDefault="00131C69" w:rsidP="00131C69"/>
    <w:p w14:paraId="4796367F" w14:textId="6DC13D69" w:rsidR="00131C69" w:rsidRPr="00131C69" w:rsidRDefault="00131C69" w:rsidP="00131C69">
      <w:pPr>
        <w:sectPr w:rsidR="00131C69" w:rsidRPr="00131C69" w:rsidSect="0016230D">
          <w:pgSz w:w="15840" w:h="12240" w:orient="landscape"/>
          <w:pgMar w:top="1440" w:right="1440" w:bottom="1440" w:left="1440" w:header="720" w:footer="720" w:gutter="0"/>
          <w:cols w:space="720"/>
          <w:docGrid w:linePitch="360"/>
        </w:sectPr>
      </w:pPr>
    </w:p>
    <w:p w14:paraId="68B583A5" w14:textId="167DD616" w:rsidR="00A546A6" w:rsidRDefault="00BB1CDF" w:rsidP="006D38FD">
      <w:pPr>
        <w:pStyle w:val="Heading2"/>
        <w:ind w:left="0" w:firstLine="0"/>
      </w:pPr>
      <w:bookmarkStart w:id="27" w:name="_Toc47439896"/>
      <w:r>
        <w:lastRenderedPageBreak/>
        <w:t>9</w:t>
      </w:r>
      <w:r w:rsidR="00A546A6">
        <w:t>.4 Break Even Analysis</w:t>
      </w:r>
      <w:bookmarkEnd w:id="27"/>
    </w:p>
    <w:p w14:paraId="16884528" w14:textId="0AF51615" w:rsidR="00A546A6" w:rsidRDefault="00A86029">
      <w:r>
        <w:rPr>
          <w:noProof/>
        </w:rPr>
        <w:drawing>
          <wp:anchor distT="0" distB="0" distL="114300" distR="114300" simplePos="0" relativeHeight="251656704" behindDoc="1" locked="0" layoutInCell="1" allowOverlap="1" wp14:anchorId="7E4B839B" wp14:editId="0E10BAC9">
            <wp:simplePos x="0" y="0"/>
            <wp:positionH relativeFrom="column">
              <wp:posOffset>365760</wp:posOffset>
            </wp:positionH>
            <wp:positionV relativeFrom="paragraph">
              <wp:posOffset>5080</wp:posOffset>
            </wp:positionV>
            <wp:extent cx="5836920" cy="4061460"/>
            <wp:effectExtent l="0" t="0" r="0" b="0"/>
            <wp:wrapTight wrapText="bothSides">
              <wp:wrapPolygon edited="0">
                <wp:start x="0" y="0"/>
                <wp:lineTo x="0" y="21580"/>
                <wp:lineTo x="21572" y="21580"/>
                <wp:lineTo x="21572" y="0"/>
                <wp:lineTo x="0" y="0"/>
              </wp:wrapPolygon>
            </wp:wrapTight>
            <wp:docPr id="1" name="Chart 1">
              <a:extLst xmlns:a="http://schemas.openxmlformats.org/drawingml/2006/main">
                <a:ext uri="{FF2B5EF4-FFF2-40B4-BE49-F238E27FC236}">
                  <a16:creationId xmlns:a16="http://schemas.microsoft.com/office/drawing/2014/main" id="{CD0F5469-37A6-45E2-806C-4B3CCD0025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margin">
              <wp14:pctWidth>0</wp14:pctWidth>
            </wp14:sizeRelH>
            <wp14:sizeRelV relativeFrom="margin">
              <wp14:pctHeight>0</wp14:pctHeight>
            </wp14:sizeRelV>
          </wp:anchor>
        </w:drawing>
      </w:r>
    </w:p>
    <w:p w14:paraId="04D1DECF" w14:textId="77777777" w:rsidR="00544C54" w:rsidRDefault="00544C54" w:rsidP="00544C54"/>
    <w:p w14:paraId="025D656C" w14:textId="77777777" w:rsidR="00A546A6" w:rsidRDefault="00A546A6"/>
    <w:p w14:paraId="540898E1" w14:textId="77777777" w:rsidR="00A546A6" w:rsidRDefault="00A546A6"/>
    <w:p w14:paraId="68DDD5DE" w14:textId="77777777" w:rsidR="005F75C1" w:rsidRDefault="005F75C1" w:rsidP="005F75C1">
      <w:pPr>
        <w:ind w:left="0" w:firstLine="0"/>
      </w:pPr>
    </w:p>
    <w:p w14:paraId="2162863C" w14:textId="0D3D7D1A" w:rsidR="006D38FD" w:rsidRDefault="006D38FD" w:rsidP="000009BB">
      <w:pPr>
        <w:ind w:left="0" w:firstLine="0"/>
        <w:rPr>
          <w:rFonts w:asciiTheme="majorHAnsi" w:eastAsiaTheme="majorEastAsia" w:hAnsiTheme="majorHAnsi" w:cstheme="majorBidi"/>
          <w:b/>
          <w:bCs/>
          <w:color w:val="365F91" w:themeColor="accent1" w:themeShade="BF"/>
          <w:sz w:val="28"/>
          <w:szCs w:val="28"/>
        </w:rPr>
      </w:pPr>
      <w:bookmarkStart w:id="28" w:name="_Toc268172526"/>
    </w:p>
    <w:p w14:paraId="5BC46471" w14:textId="77777777" w:rsidR="00C22B07" w:rsidRDefault="00C22B07" w:rsidP="000009BB">
      <w:pPr>
        <w:ind w:left="0" w:firstLine="0"/>
        <w:rPr>
          <w:rFonts w:asciiTheme="majorHAnsi" w:eastAsiaTheme="majorEastAsia" w:hAnsiTheme="majorHAnsi" w:cstheme="majorBidi"/>
          <w:b/>
          <w:bCs/>
          <w:color w:val="365F91" w:themeColor="accent1" w:themeShade="BF"/>
          <w:sz w:val="28"/>
          <w:szCs w:val="28"/>
        </w:rPr>
      </w:pPr>
    </w:p>
    <w:p w14:paraId="184E292E" w14:textId="77777777" w:rsidR="00C22B07" w:rsidRPr="000009BB" w:rsidRDefault="00C22B07" w:rsidP="000009BB">
      <w:pPr>
        <w:ind w:left="0" w:firstLine="0"/>
        <w:rPr>
          <w:rFonts w:asciiTheme="majorHAnsi" w:eastAsiaTheme="majorEastAsia" w:hAnsiTheme="majorHAnsi" w:cstheme="majorBidi"/>
          <w:b/>
          <w:bCs/>
          <w:color w:val="365F91" w:themeColor="accent1" w:themeShade="BF"/>
          <w:sz w:val="28"/>
          <w:szCs w:val="28"/>
        </w:rPr>
        <w:sectPr w:rsidR="00C22B07" w:rsidRPr="000009BB" w:rsidSect="006D38FD">
          <w:pgSz w:w="15840" w:h="12240" w:orient="landscape"/>
          <w:pgMar w:top="1440" w:right="1440" w:bottom="1440" w:left="1440" w:header="720" w:footer="720" w:gutter="0"/>
          <w:cols w:space="720"/>
          <w:docGrid w:linePitch="360"/>
        </w:sectPr>
      </w:pPr>
    </w:p>
    <w:p w14:paraId="098E934B" w14:textId="77777777" w:rsidR="00C22B07" w:rsidRDefault="0098798B" w:rsidP="00AF635A">
      <w:pPr>
        <w:pStyle w:val="Heading1"/>
      </w:pPr>
      <w:bookmarkStart w:id="29" w:name="_Toc47439897"/>
      <w:bookmarkEnd w:id="28"/>
      <w:r>
        <w:lastRenderedPageBreak/>
        <w:t>1</w:t>
      </w:r>
      <w:r w:rsidR="00BB1CDF">
        <w:t>0</w:t>
      </w:r>
      <w:r w:rsidR="00C22B07">
        <w:t xml:space="preserve">.0 </w:t>
      </w:r>
      <w:r w:rsidR="00253055">
        <w:t>Lessons Learned Report</w:t>
      </w:r>
      <w:bookmarkEnd w:id="29"/>
    </w:p>
    <w:p w14:paraId="33B30A02" w14:textId="77777777" w:rsidR="00153D9C" w:rsidRDefault="00153D9C"/>
    <w:p w14:paraId="77A12B2D" w14:textId="77777777" w:rsidR="00153D9C" w:rsidRDefault="00153D9C">
      <w:r>
        <w:t>What worked well?</w:t>
      </w:r>
    </w:p>
    <w:p w14:paraId="5B2E259C" w14:textId="77777777" w:rsidR="00153D9C" w:rsidRDefault="00153D9C"/>
    <w:p w14:paraId="1FD29FD4" w14:textId="77777777" w:rsidR="00153D9C" w:rsidRDefault="00153D9C"/>
    <w:p w14:paraId="31631C3D" w14:textId="77777777" w:rsidR="00153D9C" w:rsidRDefault="00153D9C"/>
    <w:p w14:paraId="3B0E61E8" w14:textId="77777777" w:rsidR="00153D9C" w:rsidRDefault="00153D9C">
      <w:r>
        <w:t>What did not work well?</w:t>
      </w:r>
    </w:p>
    <w:p w14:paraId="68909C3B" w14:textId="77777777" w:rsidR="00153D9C" w:rsidRDefault="00153D9C"/>
    <w:p w14:paraId="70503A69" w14:textId="77777777" w:rsidR="00153D9C" w:rsidRDefault="00153D9C"/>
    <w:p w14:paraId="66CF2EAF" w14:textId="77777777" w:rsidR="00153D9C" w:rsidRDefault="00153D9C"/>
    <w:p w14:paraId="3DB565F5" w14:textId="7583AA76" w:rsidR="00CE39E9" w:rsidRDefault="00153D9C">
      <w:pPr>
        <w:rPr>
          <w:rFonts w:asciiTheme="majorHAnsi" w:eastAsiaTheme="majorEastAsia" w:hAnsiTheme="majorHAnsi" w:cstheme="majorBidi"/>
          <w:b/>
          <w:bCs/>
          <w:color w:val="365F91" w:themeColor="accent1" w:themeShade="BF"/>
          <w:sz w:val="28"/>
          <w:szCs w:val="28"/>
        </w:rPr>
      </w:pPr>
      <w:r>
        <w:t>How to improve?</w:t>
      </w:r>
      <w:r w:rsidR="00CE39E9">
        <w:br w:type="page"/>
      </w:r>
    </w:p>
    <w:p w14:paraId="73154D4E" w14:textId="77777777" w:rsidR="00253055" w:rsidRDefault="0098798B" w:rsidP="00253055">
      <w:pPr>
        <w:pStyle w:val="Heading1"/>
      </w:pPr>
      <w:bookmarkStart w:id="30" w:name="_Toc47439898"/>
      <w:r>
        <w:lastRenderedPageBreak/>
        <w:t>1</w:t>
      </w:r>
      <w:r w:rsidR="00BB1CDF">
        <w:t>1</w:t>
      </w:r>
      <w:r w:rsidR="00253055">
        <w:t xml:space="preserve">.0 </w:t>
      </w:r>
      <w:r w:rsidR="0026574E">
        <w:t>Student</w:t>
      </w:r>
      <w:r w:rsidR="00253055">
        <w:t xml:space="preserve"> Resume</w:t>
      </w:r>
      <w:bookmarkEnd w:id="30"/>
    </w:p>
    <w:p w14:paraId="1343995B" w14:textId="77777777" w:rsidR="00467C5B" w:rsidRPr="00467C5B" w:rsidRDefault="00467C5B" w:rsidP="00467C5B">
      <w:r>
        <w:t>Attach resume here</w:t>
      </w:r>
    </w:p>
    <w:p w14:paraId="235F00D1" w14:textId="77777777" w:rsidR="002E00C5" w:rsidRDefault="002E00C5" w:rsidP="002E00C5">
      <w:pPr>
        <w:pStyle w:val="Heading1"/>
      </w:pPr>
    </w:p>
    <w:p w14:paraId="0EAF13B7" w14:textId="77777777" w:rsidR="002E00C5" w:rsidRPr="00C22B07" w:rsidRDefault="002E00C5" w:rsidP="002E00C5"/>
    <w:p w14:paraId="6D941963" w14:textId="77777777" w:rsidR="00C22B07" w:rsidRPr="00C22B07" w:rsidRDefault="00C22B07" w:rsidP="00C22B07"/>
    <w:sectPr w:rsidR="00C22B07" w:rsidRPr="00C22B07" w:rsidSect="00A57BC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F378C" w14:textId="77777777" w:rsidR="00812F59" w:rsidRDefault="00812F59" w:rsidP="00C0381C">
      <w:r>
        <w:separator/>
      </w:r>
    </w:p>
  </w:endnote>
  <w:endnote w:type="continuationSeparator" w:id="0">
    <w:p w14:paraId="6926BCBE" w14:textId="77777777" w:rsidR="00812F59" w:rsidRDefault="00812F59" w:rsidP="00C038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ivaldi">
    <w:panose1 w:val="03020602050506090804"/>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8240900"/>
      <w:docPartObj>
        <w:docPartGallery w:val="Page Numbers (Bottom of Page)"/>
        <w:docPartUnique/>
      </w:docPartObj>
    </w:sdtPr>
    <w:sdtEndPr/>
    <w:sdtContent>
      <w:p w14:paraId="1B1D9853" w14:textId="77777777" w:rsidR="009920E7" w:rsidRDefault="009E735A" w:rsidP="006867D6">
        <w:pPr>
          <w:pStyle w:val="Footer"/>
          <w:pBdr>
            <w:top w:val="single" w:sz="4" w:space="1" w:color="auto"/>
          </w:pBdr>
          <w:jc w:val="right"/>
        </w:pPr>
        <w:r>
          <w:fldChar w:fldCharType="begin"/>
        </w:r>
        <w:r>
          <w:instrText xml:space="preserve"> PAGE   \* MERGEFORMAT </w:instrText>
        </w:r>
        <w:r>
          <w:fldChar w:fldCharType="separate"/>
        </w:r>
        <w:r w:rsidR="0026574E">
          <w:rPr>
            <w:noProof/>
          </w:rPr>
          <w:t>1</w:t>
        </w:r>
        <w:r>
          <w:rPr>
            <w:noProof/>
          </w:rPr>
          <w:fldChar w:fldCharType="end"/>
        </w:r>
      </w:p>
    </w:sdtContent>
  </w:sdt>
  <w:p w14:paraId="59697A1F" w14:textId="77777777" w:rsidR="009920E7" w:rsidRDefault="009920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682CB1" w14:textId="77777777" w:rsidR="00812F59" w:rsidRDefault="00812F59" w:rsidP="00C0381C">
      <w:r>
        <w:separator/>
      </w:r>
    </w:p>
  </w:footnote>
  <w:footnote w:type="continuationSeparator" w:id="0">
    <w:p w14:paraId="54C554DF" w14:textId="77777777" w:rsidR="00812F59" w:rsidRDefault="00812F59" w:rsidP="00C038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8"/>
      <w:gridCol w:w="2610"/>
      <w:gridCol w:w="4788"/>
    </w:tblGrid>
    <w:tr w:rsidR="009920E7" w14:paraId="15DB3C50" w14:textId="77777777" w:rsidTr="000C6FE8">
      <w:tc>
        <w:tcPr>
          <w:tcW w:w="1818" w:type="dxa"/>
        </w:tcPr>
        <w:p w14:paraId="0E88DD82" w14:textId="77777777" w:rsidR="009920E7" w:rsidRDefault="009920E7" w:rsidP="00C0381C">
          <w:pPr>
            <w:pStyle w:val="Header"/>
            <w:ind w:left="0" w:firstLine="0"/>
          </w:pPr>
          <w:r>
            <w:rPr>
              <w:noProof/>
            </w:rPr>
            <w:drawing>
              <wp:inline distT="0" distB="0" distL="0" distR="0" wp14:anchorId="34D85046" wp14:editId="698C4B51">
                <wp:extent cx="914400" cy="647700"/>
                <wp:effectExtent l="19050" t="0" r="0" b="0"/>
                <wp:docPr id="2" name="Picture 1" descr="shi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ip.jpg"/>
                        <pic:cNvPicPr/>
                      </pic:nvPicPr>
                      <pic:blipFill>
                        <a:blip r:embed="rId1"/>
                        <a:stretch>
                          <a:fillRect/>
                        </a:stretch>
                      </pic:blipFill>
                      <pic:spPr>
                        <a:xfrm>
                          <a:off x="0" y="0"/>
                          <a:ext cx="914400" cy="647700"/>
                        </a:xfrm>
                        <a:prstGeom prst="rect">
                          <a:avLst/>
                        </a:prstGeom>
                      </pic:spPr>
                    </pic:pic>
                  </a:graphicData>
                </a:graphic>
              </wp:inline>
            </w:drawing>
          </w:r>
        </w:p>
      </w:tc>
      <w:tc>
        <w:tcPr>
          <w:tcW w:w="2610" w:type="dxa"/>
        </w:tcPr>
        <w:p w14:paraId="33A68231" w14:textId="77777777" w:rsidR="009920E7" w:rsidRDefault="009920E7" w:rsidP="00C0381C">
          <w:pPr>
            <w:pStyle w:val="Header"/>
            <w:ind w:left="0" w:firstLine="0"/>
          </w:pPr>
        </w:p>
        <w:p w14:paraId="15DD73F6" w14:textId="77777777" w:rsidR="009920E7" w:rsidRPr="00966DA8" w:rsidRDefault="00D16414" w:rsidP="000E36F6">
          <w:pPr>
            <w:pStyle w:val="Header"/>
            <w:ind w:left="0" w:firstLine="0"/>
            <w:rPr>
              <w:b/>
            </w:rPr>
          </w:pPr>
          <w:r>
            <w:rPr>
              <w:b/>
            </w:rPr>
            <w:t>MIS</w:t>
          </w:r>
          <w:r w:rsidR="000E36F6">
            <w:rPr>
              <w:b/>
            </w:rPr>
            <w:t>344 Business Systems Analysis and Design</w:t>
          </w:r>
        </w:p>
      </w:tc>
      <w:tc>
        <w:tcPr>
          <w:tcW w:w="4788" w:type="dxa"/>
        </w:tcPr>
        <w:p w14:paraId="6BB655E4" w14:textId="77777777" w:rsidR="009920E7" w:rsidRDefault="009920E7" w:rsidP="00C0381C">
          <w:pPr>
            <w:pStyle w:val="Header"/>
            <w:ind w:left="0" w:firstLine="0"/>
          </w:pPr>
        </w:p>
        <w:p w14:paraId="4D0A0E81" w14:textId="77777777" w:rsidR="009920E7" w:rsidRPr="00966DA8" w:rsidRDefault="000E36F6" w:rsidP="00AF3A4C">
          <w:pPr>
            <w:pStyle w:val="Header"/>
            <w:ind w:left="0" w:firstLine="0"/>
            <w:jc w:val="right"/>
            <w:rPr>
              <w:b/>
            </w:rPr>
          </w:pPr>
          <w:r>
            <w:rPr>
              <w:b/>
            </w:rPr>
            <w:t>System</w:t>
          </w:r>
          <w:r w:rsidR="009920E7">
            <w:rPr>
              <w:b/>
            </w:rPr>
            <w:t xml:space="preserve"> </w:t>
          </w:r>
          <w:r w:rsidR="009920E7" w:rsidRPr="00966DA8">
            <w:rPr>
              <w:b/>
            </w:rPr>
            <w:t>Specification</w:t>
          </w:r>
        </w:p>
      </w:tc>
    </w:tr>
  </w:tbl>
  <w:p w14:paraId="16A58D8D" w14:textId="77777777" w:rsidR="009920E7" w:rsidRDefault="009920E7" w:rsidP="000C6FE8">
    <w:pPr>
      <w:pStyle w:val="Header"/>
      <w:pBdr>
        <w:bottom w:val="single" w:sz="4" w:space="1" w:color="auto"/>
      </w:pBdr>
      <w:ind w:left="0" w:firstLine="0"/>
    </w:pPr>
  </w:p>
  <w:p w14:paraId="68340E72" w14:textId="77777777" w:rsidR="009920E7" w:rsidRDefault="009920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E1D84"/>
    <w:multiLevelType w:val="hybridMultilevel"/>
    <w:tmpl w:val="10027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7B7C56"/>
    <w:multiLevelType w:val="hybridMultilevel"/>
    <w:tmpl w:val="E48A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061710"/>
    <w:multiLevelType w:val="hybridMultilevel"/>
    <w:tmpl w:val="01183D98"/>
    <w:lvl w:ilvl="0" w:tplc="3ED85164">
      <w:start w:val="1"/>
      <w:numFmt w:val="decimal"/>
      <w:lvlText w:val="%1."/>
      <w:lvlJc w:val="left"/>
      <w:pPr>
        <w:ind w:left="720" w:hanging="360"/>
      </w:pPr>
      <w:rPr>
        <w:rFonts w:eastAsiaTheme="maj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F0EC7"/>
    <w:multiLevelType w:val="hybridMultilevel"/>
    <w:tmpl w:val="4EC095B6"/>
    <w:lvl w:ilvl="0" w:tplc="E0C2232E">
      <w:start w:val="1"/>
      <w:numFmt w:val="bullet"/>
      <w:lvlText w:val="◦"/>
      <w:lvlJc w:val="left"/>
      <w:pPr>
        <w:tabs>
          <w:tab w:val="num" w:pos="360"/>
        </w:tabs>
        <w:ind w:left="360" w:hanging="360"/>
      </w:pPr>
      <w:rPr>
        <w:rFonts w:ascii="Verdana" w:hAnsi="Verdana" w:hint="default"/>
      </w:rPr>
    </w:lvl>
    <w:lvl w:ilvl="1" w:tplc="0B60C026">
      <w:start w:val="1"/>
      <w:numFmt w:val="bullet"/>
      <w:lvlText w:val="◦"/>
      <w:lvlJc w:val="left"/>
      <w:pPr>
        <w:tabs>
          <w:tab w:val="num" w:pos="1080"/>
        </w:tabs>
        <w:ind w:left="1080" w:hanging="360"/>
      </w:pPr>
      <w:rPr>
        <w:rFonts w:ascii="Verdana" w:hAnsi="Verdana" w:hint="default"/>
      </w:rPr>
    </w:lvl>
    <w:lvl w:ilvl="2" w:tplc="0D9A338C" w:tentative="1">
      <w:start w:val="1"/>
      <w:numFmt w:val="bullet"/>
      <w:lvlText w:val="◦"/>
      <w:lvlJc w:val="left"/>
      <w:pPr>
        <w:tabs>
          <w:tab w:val="num" w:pos="1800"/>
        </w:tabs>
        <w:ind w:left="1800" w:hanging="360"/>
      </w:pPr>
      <w:rPr>
        <w:rFonts w:ascii="Verdana" w:hAnsi="Verdana" w:hint="default"/>
      </w:rPr>
    </w:lvl>
    <w:lvl w:ilvl="3" w:tplc="F0C8D058" w:tentative="1">
      <w:start w:val="1"/>
      <w:numFmt w:val="bullet"/>
      <w:lvlText w:val="◦"/>
      <w:lvlJc w:val="left"/>
      <w:pPr>
        <w:tabs>
          <w:tab w:val="num" w:pos="2520"/>
        </w:tabs>
        <w:ind w:left="2520" w:hanging="360"/>
      </w:pPr>
      <w:rPr>
        <w:rFonts w:ascii="Verdana" w:hAnsi="Verdana" w:hint="default"/>
      </w:rPr>
    </w:lvl>
    <w:lvl w:ilvl="4" w:tplc="4DCE6F3C" w:tentative="1">
      <w:start w:val="1"/>
      <w:numFmt w:val="bullet"/>
      <w:lvlText w:val="◦"/>
      <w:lvlJc w:val="left"/>
      <w:pPr>
        <w:tabs>
          <w:tab w:val="num" w:pos="3240"/>
        </w:tabs>
        <w:ind w:left="3240" w:hanging="360"/>
      </w:pPr>
      <w:rPr>
        <w:rFonts w:ascii="Verdana" w:hAnsi="Verdana" w:hint="default"/>
      </w:rPr>
    </w:lvl>
    <w:lvl w:ilvl="5" w:tplc="AD004F28" w:tentative="1">
      <w:start w:val="1"/>
      <w:numFmt w:val="bullet"/>
      <w:lvlText w:val="◦"/>
      <w:lvlJc w:val="left"/>
      <w:pPr>
        <w:tabs>
          <w:tab w:val="num" w:pos="3960"/>
        </w:tabs>
        <w:ind w:left="3960" w:hanging="360"/>
      </w:pPr>
      <w:rPr>
        <w:rFonts w:ascii="Verdana" w:hAnsi="Verdana" w:hint="default"/>
      </w:rPr>
    </w:lvl>
    <w:lvl w:ilvl="6" w:tplc="46F8ED76" w:tentative="1">
      <w:start w:val="1"/>
      <w:numFmt w:val="bullet"/>
      <w:lvlText w:val="◦"/>
      <w:lvlJc w:val="left"/>
      <w:pPr>
        <w:tabs>
          <w:tab w:val="num" w:pos="4680"/>
        </w:tabs>
        <w:ind w:left="4680" w:hanging="360"/>
      </w:pPr>
      <w:rPr>
        <w:rFonts w:ascii="Verdana" w:hAnsi="Verdana" w:hint="default"/>
      </w:rPr>
    </w:lvl>
    <w:lvl w:ilvl="7" w:tplc="517C58D0" w:tentative="1">
      <w:start w:val="1"/>
      <w:numFmt w:val="bullet"/>
      <w:lvlText w:val="◦"/>
      <w:lvlJc w:val="left"/>
      <w:pPr>
        <w:tabs>
          <w:tab w:val="num" w:pos="5400"/>
        </w:tabs>
        <w:ind w:left="5400" w:hanging="360"/>
      </w:pPr>
      <w:rPr>
        <w:rFonts w:ascii="Verdana" w:hAnsi="Verdana" w:hint="default"/>
      </w:rPr>
    </w:lvl>
    <w:lvl w:ilvl="8" w:tplc="B8AAC83E" w:tentative="1">
      <w:start w:val="1"/>
      <w:numFmt w:val="bullet"/>
      <w:lvlText w:val="◦"/>
      <w:lvlJc w:val="left"/>
      <w:pPr>
        <w:tabs>
          <w:tab w:val="num" w:pos="6120"/>
        </w:tabs>
        <w:ind w:left="6120" w:hanging="360"/>
      </w:pPr>
      <w:rPr>
        <w:rFonts w:ascii="Verdana" w:hAnsi="Verdana" w:hint="default"/>
      </w:rPr>
    </w:lvl>
  </w:abstractNum>
  <w:abstractNum w:abstractNumId="4" w15:restartNumberingAfterBreak="0">
    <w:nsid w:val="31AD6723"/>
    <w:multiLevelType w:val="hybridMultilevel"/>
    <w:tmpl w:val="892848C8"/>
    <w:lvl w:ilvl="0" w:tplc="3238DFBA">
      <w:start w:val="1"/>
      <w:numFmt w:val="decimal"/>
      <w:lvlText w:val="%1"/>
      <w:lvlJc w:val="left"/>
      <w:pPr>
        <w:ind w:left="720" w:hanging="360"/>
      </w:pPr>
      <w:rPr>
        <w:rFonts w:eastAsiaTheme="maj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622815"/>
    <w:multiLevelType w:val="hybridMultilevel"/>
    <w:tmpl w:val="A48C1C7C"/>
    <w:lvl w:ilvl="0" w:tplc="FAF2DA5C">
      <w:start w:val="1"/>
      <w:numFmt w:val="decimal"/>
      <w:lvlText w:val="%1."/>
      <w:lvlJc w:val="left"/>
      <w:pPr>
        <w:ind w:left="360" w:hanging="360"/>
      </w:pPr>
      <w:rPr>
        <w:rFonts w:asciiTheme="majorHAnsi" w:eastAsiaTheme="majorEastAsia" w:hAnsiTheme="majorHAnsi" w:cstheme="majorBidi" w:hint="default"/>
        <w:b/>
        <w:color w:val="365F91" w:themeColor="accent1" w:themeShade="BF"/>
        <w:sz w:val="2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CCE3D14"/>
    <w:multiLevelType w:val="hybridMultilevel"/>
    <w:tmpl w:val="51E88044"/>
    <w:lvl w:ilvl="0" w:tplc="A64E7000">
      <w:start w:val="1"/>
      <w:numFmt w:val="decimal"/>
      <w:lvlText w:val="%1."/>
      <w:lvlJc w:val="left"/>
      <w:pPr>
        <w:ind w:left="720" w:hanging="360"/>
      </w:pPr>
      <w:rPr>
        <w:rFonts w:eastAsiaTheme="maj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E624ED7"/>
    <w:multiLevelType w:val="hybridMultilevel"/>
    <w:tmpl w:val="2D569386"/>
    <w:lvl w:ilvl="0" w:tplc="0409000F">
      <w:start w:val="1"/>
      <w:numFmt w:val="decimal"/>
      <w:lvlText w:val="%1."/>
      <w:lvlJc w:val="left"/>
      <w:pPr>
        <w:ind w:left="0" w:hanging="360"/>
      </w:pPr>
      <w:rPr>
        <w:rFonts w:hint="default"/>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8" w15:restartNumberingAfterBreak="0">
    <w:nsid w:val="597C3446"/>
    <w:multiLevelType w:val="hybridMultilevel"/>
    <w:tmpl w:val="68202BD0"/>
    <w:lvl w:ilvl="0" w:tplc="652E28CC">
      <w:start w:val="1"/>
      <w:numFmt w:val="decimal"/>
      <w:lvlText w:val="%1."/>
      <w:lvlJc w:val="left"/>
      <w:pPr>
        <w:ind w:left="360" w:hanging="360"/>
      </w:pPr>
      <w:rPr>
        <w:rFonts w:eastAsiaTheme="maj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61DB5094"/>
    <w:multiLevelType w:val="hybridMultilevel"/>
    <w:tmpl w:val="0B2E32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54F45B1"/>
    <w:multiLevelType w:val="hybridMultilevel"/>
    <w:tmpl w:val="39946554"/>
    <w:lvl w:ilvl="0" w:tplc="57165FB0">
      <w:start w:val="1"/>
      <w:numFmt w:val="decimal"/>
      <w:lvlText w:val="%1."/>
      <w:lvlJc w:val="left"/>
      <w:pPr>
        <w:ind w:left="0" w:hanging="360"/>
      </w:pPr>
      <w:rPr>
        <w:rFonts w:eastAsiaTheme="minorHAnsi" w:hint="default"/>
        <w:color w:val="0000FF" w:themeColor="hyperlink"/>
        <w:u w:val="single"/>
      </w:r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15:restartNumberingAfterBreak="0">
    <w:nsid w:val="6A5B617F"/>
    <w:multiLevelType w:val="hybridMultilevel"/>
    <w:tmpl w:val="87601734"/>
    <w:lvl w:ilvl="0" w:tplc="2EF0F722">
      <w:start w:val="1"/>
      <w:numFmt w:val="decimal"/>
      <w:lvlText w:val="%1."/>
      <w:lvlJc w:val="left"/>
      <w:pPr>
        <w:ind w:left="720" w:hanging="360"/>
      </w:pPr>
      <w:rPr>
        <w:rFonts w:eastAsiaTheme="maj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17E300F"/>
    <w:multiLevelType w:val="hybridMultilevel"/>
    <w:tmpl w:val="DC1A5212"/>
    <w:lvl w:ilvl="0" w:tplc="0B18F296">
      <w:start w:val="1"/>
      <w:numFmt w:val="bullet"/>
      <w:lvlText w:val=""/>
      <w:lvlJc w:val="left"/>
      <w:pPr>
        <w:tabs>
          <w:tab w:val="num" w:pos="720"/>
        </w:tabs>
        <w:ind w:left="720" w:hanging="360"/>
      </w:pPr>
      <w:rPr>
        <w:rFonts w:ascii="Wingdings 3" w:hAnsi="Wingdings 3" w:hint="default"/>
      </w:rPr>
    </w:lvl>
    <w:lvl w:ilvl="1" w:tplc="EC6CB042" w:tentative="1">
      <w:start w:val="1"/>
      <w:numFmt w:val="bullet"/>
      <w:lvlText w:val=""/>
      <w:lvlJc w:val="left"/>
      <w:pPr>
        <w:tabs>
          <w:tab w:val="num" w:pos="1440"/>
        </w:tabs>
        <w:ind w:left="1440" w:hanging="360"/>
      </w:pPr>
      <w:rPr>
        <w:rFonts w:ascii="Wingdings 3" w:hAnsi="Wingdings 3" w:hint="default"/>
      </w:rPr>
    </w:lvl>
    <w:lvl w:ilvl="2" w:tplc="5C661D40" w:tentative="1">
      <w:start w:val="1"/>
      <w:numFmt w:val="bullet"/>
      <w:lvlText w:val=""/>
      <w:lvlJc w:val="left"/>
      <w:pPr>
        <w:tabs>
          <w:tab w:val="num" w:pos="2160"/>
        </w:tabs>
        <w:ind w:left="2160" w:hanging="360"/>
      </w:pPr>
      <w:rPr>
        <w:rFonts w:ascii="Wingdings 3" w:hAnsi="Wingdings 3" w:hint="default"/>
      </w:rPr>
    </w:lvl>
    <w:lvl w:ilvl="3" w:tplc="76D2E68E" w:tentative="1">
      <w:start w:val="1"/>
      <w:numFmt w:val="bullet"/>
      <w:lvlText w:val=""/>
      <w:lvlJc w:val="left"/>
      <w:pPr>
        <w:tabs>
          <w:tab w:val="num" w:pos="2880"/>
        </w:tabs>
        <w:ind w:left="2880" w:hanging="360"/>
      </w:pPr>
      <w:rPr>
        <w:rFonts w:ascii="Wingdings 3" w:hAnsi="Wingdings 3" w:hint="default"/>
      </w:rPr>
    </w:lvl>
    <w:lvl w:ilvl="4" w:tplc="99746D70" w:tentative="1">
      <w:start w:val="1"/>
      <w:numFmt w:val="bullet"/>
      <w:lvlText w:val=""/>
      <w:lvlJc w:val="left"/>
      <w:pPr>
        <w:tabs>
          <w:tab w:val="num" w:pos="3600"/>
        </w:tabs>
        <w:ind w:left="3600" w:hanging="360"/>
      </w:pPr>
      <w:rPr>
        <w:rFonts w:ascii="Wingdings 3" w:hAnsi="Wingdings 3" w:hint="default"/>
      </w:rPr>
    </w:lvl>
    <w:lvl w:ilvl="5" w:tplc="BEC299F6" w:tentative="1">
      <w:start w:val="1"/>
      <w:numFmt w:val="bullet"/>
      <w:lvlText w:val=""/>
      <w:lvlJc w:val="left"/>
      <w:pPr>
        <w:tabs>
          <w:tab w:val="num" w:pos="4320"/>
        </w:tabs>
        <w:ind w:left="4320" w:hanging="360"/>
      </w:pPr>
      <w:rPr>
        <w:rFonts w:ascii="Wingdings 3" w:hAnsi="Wingdings 3" w:hint="default"/>
      </w:rPr>
    </w:lvl>
    <w:lvl w:ilvl="6" w:tplc="F748182A" w:tentative="1">
      <w:start w:val="1"/>
      <w:numFmt w:val="bullet"/>
      <w:lvlText w:val=""/>
      <w:lvlJc w:val="left"/>
      <w:pPr>
        <w:tabs>
          <w:tab w:val="num" w:pos="5040"/>
        </w:tabs>
        <w:ind w:left="5040" w:hanging="360"/>
      </w:pPr>
      <w:rPr>
        <w:rFonts w:ascii="Wingdings 3" w:hAnsi="Wingdings 3" w:hint="default"/>
      </w:rPr>
    </w:lvl>
    <w:lvl w:ilvl="7" w:tplc="77463630" w:tentative="1">
      <w:start w:val="1"/>
      <w:numFmt w:val="bullet"/>
      <w:lvlText w:val=""/>
      <w:lvlJc w:val="left"/>
      <w:pPr>
        <w:tabs>
          <w:tab w:val="num" w:pos="5760"/>
        </w:tabs>
        <w:ind w:left="5760" w:hanging="360"/>
      </w:pPr>
      <w:rPr>
        <w:rFonts w:ascii="Wingdings 3" w:hAnsi="Wingdings 3" w:hint="default"/>
      </w:rPr>
    </w:lvl>
    <w:lvl w:ilvl="8" w:tplc="17CC5C98" w:tentative="1">
      <w:start w:val="1"/>
      <w:numFmt w:val="bullet"/>
      <w:lvlText w:val=""/>
      <w:lvlJc w:val="left"/>
      <w:pPr>
        <w:tabs>
          <w:tab w:val="num" w:pos="6480"/>
        </w:tabs>
        <w:ind w:left="6480" w:hanging="360"/>
      </w:pPr>
      <w:rPr>
        <w:rFonts w:ascii="Wingdings 3" w:hAnsi="Wingdings 3" w:hint="default"/>
      </w:rPr>
    </w:lvl>
  </w:abstractNum>
  <w:num w:numId="1">
    <w:abstractNumId w:val="5"/>
  </w:num>
  <w:num w:numId="2">
    <w:abstractNumId w:val="12"/>
  </w:num>
  <w:num w:numId="3">
    <w:abstractNumId w:val="3"/>
  </w:num>
  <w:num w:numId="4">
    <w:abstractNumId w:val="7"/>
  </w:num>
  <w:num w:numId="5">
    <w:abstractNumId w:val="0"/>
  </w:num>
  <w:num w:numId="6">
    <w:abstractNumId w:val="1"/>
  </w:num>
  <w:num w:numId="7">
    <w:abstractNumId w:val="11"/>
  </w:num>
  <w:num w:numId="8">
    <w:abstractNumId w:val="6"/>
  </w:num>
  <w:num w:numId="9">
    <w:abstractNumId w:val="2"/>
  </w:num>
  <w:num w:numId="10">
    <w:abstractNumId w:val="4"/>
  </w:num>
  <w:num w:numId="11">
    <w:abstractNumId w:val="8"/>
  </w:num>
  <w:num w:numId="12">
    <w:abstractNumId w:val="9"/>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0381C"/>
    <w:rsid w:val="000009BB"/>
    <w:rsid w:val="0001039A"/>
    <w:rsid w:val="00011000"/>
    <w:rsid w:val="00024ED2"/>
    <w:rsid w:val="00045DA9"/>
    <w:rsid w:val="000478EF"/>
    <w:rsid w:val="00052B4B"/>
    <w:rsid w:val="0005588D"/>
    <w:rsid w:val="000561CA"/>
    <w:rsid w:val="000914B4"/>
    <w:rsid w:val="00095F1C"/>
    <w:rsid w:val="00097909"/>
    <w:rsid w:val="000A72FE"/>
    <w:rsid w:val="000B5B75"/>
    <w:rsid w:val="000B7CAB"/>
    <w:rsid w:val="000C6FE8"/>
    <w:rsid w:val="000C71C1"/>
    <w:rsid w:val="000D7081"/>
    <w:rsid w:val="000D72DF"/>
    <w:rsid w:val="000E36F6"/>
    <w:rsid w:val="00106412"/>
    <w:rsid w:val="00121DFE"/>
    <w:rsid w:val="00126941"/>
    <w:rsid w:val="00131C69"/>
    <w:rsid w:val="00153D9C"/>
    <w:rsid w:val="0016230D"/>
    <w:rsid w:val="001731C4"/>
    <w:rsid w:val="0019100F"/>
    <w:rsid w:val="0019517C"/>
    <w:rsid w:val="001B0069"/>
    <w:rsid w:val="001D4D33"/>
    <w:rsid w:val="001E49E6"/>
    <w:rsid w:val="001F503B"/>
    <w:rsid w:val="001F705B"/>
    <w:rsid w:val="001F7BEB"/>
    <w:rsid w:val="001F7D32"/>
    <w:rsid w:val="002166C1"/>
    <w:rsid w:val="00223C76"/>
    <w:rsid w:val="00253055"/>
    <w:rsid w:val="00254E29"/>
    <w:rsid w:val="0026128F"/>
    <w:rsid w:val="0026574E"/>
    <w:rsid w:val="00274185"/>
    <w:rsid w:val="00276AE9"/>
    <w:rsid w:val="002A2037"/>
    <w:rsid w:val="002B2D7C"/>
    <w:rsid w:val="002C461B"/>
    <w:rsid w:val="002E00C5"/>
    <w:rsid w:val="002E6771"/>
    <w:rsid w:val="002F614D"/>
    <w:rsid w:val="00305663"/>
    <w:rsid w:val="0030763E"/>
    <w:rsid w:val="00307B9A"/>
    <w:rsid w:val="0032401F"/>
    <w:rsid w:val="00324B56"/>
    <w:rsid w:val="00336945"/>
    <w:rsid w:val="00336EB4"/>
    <w:rsid w:val="003525E5"/>
    <w:rsid w:val="003761D9"/>
    <w:rsid w:val="003878C9"/>
    <w:rsid w:val="003943AC"/>
    <w:rsid w:val="003B53F4"/>
    <w:rsid w:val="003E0412"/>
    <w:rsid w:val="003E797A"/>
    <w:rsid w:val="00403571"/>
    <w:rsid w:val="00406A5F"/>
    <w:rsid w:val="00406E39"/>
    <w:rsid w:val="0045285B"/>
    <w:rsid w:val="0046247A"/>
    <w:rsid w:val="00467C5B"/>
    <w:rsid w:val="00472588"/>
    <w:rsid w:val="00485DFA"/>
    <w:rsid w:val="004B4931"/>
    <w:rsid w:val="004C5C2B"/>
    <w:rsid w:val="004E1871"/>
    <w:rsid w:val="004E2886"/>
    <w:rsid w:val="004F2BEF"/>
    <w:rsid w:val="00511F35"/>
    <w:rsid w:val="00520619"/>
    <w:rsid w:val="005234FB"/>
    <w:rsid w:val="00530761"/>
    <w:rsid w:val="005363A4"/>
    <w:rsid w:val="00544C54"/>
    <w:rsid w:val="005453FA"/>
    <w:rsid w:val="00554487"/>
    <w:rsid w:val="0055712E"/>
    <w:rsid w:val="005660B7"/>
    <w:rsid w:val="005678E7"/>
    <w:rsid w:val="00570A0A"/>
    <w:rsid w:val="005825A6"/>
    <w:rsid w:val="00593314"/>
    <w:rsid w:val="005A105F"/>
    <w:rsid w:val="005A6F96"/>
    <w:rsid w:val="005B4955"/>
    <w:rsid w:val="005B4A13"/>
    <w:rsid w:val="005B7C35"/>
    <w:rsid w:val="005C247A"/>
    <w:rsid w:val="005C41DF"/>
    <w:rsid w:val="005D1966"/>
    <w:rsid w:val="005D3646"/>
    <w:rsid w:val="005D45A9"/>
    <w:rsid w:val="005D4BAA"/>
    <w:rsid w:val="005F57B7"/>
    <w:rsid w:val="005F75C1"/>
    <w:rsid w:val="00606646"/>
    <w:rsid w:val="00610806"/>
    <w:rsid w:val="00611804"/>
    <w:rsid w:val="00615DD4"/>
    <w:rsid w:val="00660A16"/>
    <w:rsid w:val="00672139"/>
    <w:rsid w:val="006867D6"/>
    <w:rsid w:val="006B4A90"/>
    <w:rsid w:val="006C3C4E"/>
    <w:rsid w:val="006D0EE7"/>
    <w:rsid w:val="006D38FD"/>
    <w:rsid w:val="006D7A6B"/>
    <w:rsid w:val="006F4957"/>
    <w:rsid w:val="00707F3B"/>
    <w:rsid w:val="00721F24"/>
    <w:rsid w:val="0073095C"/>
    <w:rsid w:val="007511AC"/>
    <w:rsid w:val="00753A84"/>
    <w:rsid w:val="00754C8A"/>
    <w:rsid w:val="00771F81"/>
    <w:rsid w:val="00774FD8"/>
    <w:rsid w:val="00775AAF"/>
    <w:rsid w:val="00784CEF"/>
    <w:rsid w:val="00796C2B"/>
    <w:rsid w:val="00797FBA"/>
    <w:rsid w:val="007B0464"/>
    <w:rsid w:val="007C71D8"/>
    <w:rsid w:val="007D51D1"/>
    <w:rsid w:val="007D5CBD"/>
    <w:rsid w:val="007D7111"/>
    <w:rsid w:val="007E4947"/>
    <w:rsid w:val="008109CF"/>
    <w:rsid w:val="00812F59"/>
    <w:rsid w:val="00826322"/>
    <w:rsid w:val="00827967"/>
    <w:rsid w:val="00833CD3"/>
    <w:rsid w:val="00850844"/>
    <w:rsid w:val="00850FA9"/>
    <w:rsid w:val="00861FEE"/>
    <w:rsid w:val="00876765"/>
    <w:rsid w:val="00880AAF"/>
    <w:rsid w:val="008924B6"/>
    <w:rsid w:val="00895822"/>
    <w:rsid w:val="0089799A"/>
    <w:rsid w:val="008A261B"/>
    <w:rsid w:val="008A588C"/>
    <w:rsid w:val="008C03DB"/>
    <w:rsid w:val="008E5DB7"/>
    <w:rsid w:val="008F62DF"/>
    <w:rsid w:val="009046BD"/>
    <w:rsid w:val="0091525D"/>
    <w:rsid w:val="00921B9D"/>
    <w:rsid w:val="009352B9"/>
    <w:rsid w:val="0096347B"/>
    <w:rsid w:val="009657AB"/>
    <w:rsid w:val="00966DA8"/>
    <w:rsid w:val="00982A05"/>
    <w:rsid w:val="0098798B"/>
    <w:rsid w:val="009920E7"/>
    <w:rsid w:val="009963B7"/>
    <w:rsid w:val="009A4A85"/>
    <w:rsid w:val="009A71CE"/>
    <w:rsid w:val="009D187F"/>
    <w:rsid w:val="009E4B00"/>
    <w:rsid w:val="009E735A"/>
    <w:rsid w:val="00A4183B"/>
    <w:rsid w:val="00A47BBA"/>
    <w:rsid w:val="00A546A6"/>
    <w:rsid w:val="00A57A9D"/>
    <w:rsid w:val="00A57BC0"/>
    <w:rsid w:val="00A819A3"/>
    <w:rsid w:val="00A86029"/>
    <w:rsid w:val="00A94BCC"/>
    <w:rsid w:val="00A94C5C"/>
    <w:rsid w:val="00AA4867"/>
    <w:rsid w:val="00AA5477"/>
    <w:rsid w:val="00AA5F0F"/>
    <w:rsid w:val="00AB59AC"/>
    <w:rsid w:val="00AB76A2"/>
    <w:rsid w:val="00AC1D22"/>
    <w:rsid w:val="00AD7DE5"/>
    <w:rsid w:val="00AF1C46"/>
    <w:rsid w:val="00AF3A4C"/>
    <w:rsid w:val="00AF46D6"/>
    <w:rsid w:val="00AF635A"/>
    <w:rsid w:val="00B011FE"/>
    <w:rsid w:val="00B04527"/>
    <w:rsid w:val="00B15579"/>
    <w:rsid w:val="00B33979"/>
    <w:rsid w:val="00B4580B"/>
    <w:rsid w:val="00B53917"/>
    <w:rsid w:val="00B56BAB"/>
    <w:rsid w:val="00B64300"/>
    <w:rsid w:val="00B6778A"/>
    <w:rsid w:val="00B75355"/>
    <w:rsid w:val="00B75EDE"/>
    <w:rsid w:val="00B83314"/>
    <w:rsid w:val="00B944B4"/>
    <w:rsid w:val="00BB1CDF"/>
    <w:rsid w:val="00BC5524"/>
    <w:rsid w:val="00BD0B94"/>
    <w:rsid w:val="00BE0FC1"/>
    <w:rsid w:val="00BE6004"/>
    <w:rsid w:val="00BE68C3"/>
    <w:rsid w:val="00C0381C"/>
    <w:rsid w:val="00C124FE"/>
    <w:rsid w:val="00C15C9D"/>
    <w:rsid w:val="00C22B07"/>
    <w:rsid w:val="00C374B5"/>
    <w:rsid w:val="00C40257"/>
    <w:rsid w:val="00C4540E"/>
    <w:rsid w:val="00C46327"/>
    <w:rsid w:val="00C463CC"/>
    <w:rsid w:val="00C50F4D"/>
    <w:rsid w:val="00C6067B"/>
    <w:rsid w:val="00C61E0E"/>
    <w:rsid w:val="00C63FA1"/>
    <w:rsid w:val="00C753DB"/>
    <w:rsid w:val="00C7712A"/>
    <w:rsid w:val="00C90C37"/>
    <w:rsid w:val="00CB08F2"/>
    <w:rsid w:val="00CB7000"/>
    <w:rsid w:val="00CC27B7"/>
    <w:rsid w:val="00CC5B52"/>
    <w:rsid w:val="00CD30CD"/>
    <w:rsid w:val="00CE14E6"/>
    <w:rsid w:val="00CE387D"/>
    <w:rsid w:val="00CE39E9"/>
    <w:rsid w:val="00CE64D1"/>
    <w:rsid w:val="00D0124E"/>
    <w:rsid w:val="00D01DDE"/>
    <w:rsid w:val="00D146EC"/>
    <w:rsid w:val="00D16414"/>
    <w:rsid w:val="00D2196B"/>
    <w:rsid w:val="00D2424B"/>
    <w:rsid w:val="00D26BF2"/>
    <w:rsid w:val="00D27A6E"/>
    <w:rsid w:val="00D5103C"/>
    <w:rsid w:val="00D73317"/>
    <w:rsid w:val="00D86F52"/>
    <w:rsid w:val="00D917FC"/>
    <w:rsid w:val="00D927C5"/>
    <w:rsid w:val="00D93D24"/>
    <w:rsid w:val="00DA7755"/>
    <w:rsid w:val="00DB066A"/>
    <w:rsid w:val="00DF48D0"/>
    <w:rsid w:val="00E075FD"/>
    <w:rsid w:val="00E24523"/>
    <w:rsid w:val="00E25A43"/>
    <w:rsid w:val="00E3559A"/>
    <w:rsid w:val="00E448CA"/>
    <w:rsid w:val="00E5240F"/>
    <w:rsid w:val="00E62B7F"/>
    <w:rsid w:val="00E63B1A"/>
    <w:rsid w:val="00E71A8F"/>
    <w:rsid w:val="00E72E6A"/>
    <w:rsid w:val="00E836CE"/>
    <w:rsid w:val="00E86DFC"/>
    <w:rsid w:val="00E92205"/>
    <w:rsid w:val="00E9428F"/>
    <w:rsid w:val="00EA251B"/>
    <w:rsid w:val="00EA7B82"/>
    <w:rsid w:val="00EC50BF"/>
    <w:rsid w:val="00ED1B8C"/>
    <w:rsid w:val="00ED3A6F"/>
    <w:rsid w:val="00EE727A"/>
    <w:rsid w:val="00EF1619"/>
    <w:rsid w:val="00F15F69"/>
    <w:rsid w:val="00F17467"/>
    <w:rsid w:val="00F26E8E"/>
    <w:rsid w:val="00F337D5"/>
    <w:rsid w:val="00F50C6D"/>
    <w:rsid w:val="00F641F3"/>
    <w:rsid w:val="00F73D77"/>
    <w:rsid w:val="00F75D46"/>
    <w:rsid w:val="00F82A76"/>
    <w:rsid w:val="00F830CF"/>
    <w:rsid w:val="00FE7F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249D6"/>
  <w15:docId w15:val="{7E9C7F60-6F76-4446-92CE-C1409CE67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ind w:left="360" w:hanging="36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D5CBD"/>
  </w:style>
  <w:style w:type="paragraph" w:styleId="Heading1">
    <w:name w:val="heading 1"/>
    <w:basedOn w:val="Normal"/>
    <w:next w:val="Normal"/>
    <w:link w:val="Heading1Char"/>
    <w:uiPriority w:val="9"/>
    <w:qFormat/>
    <w:rsid w:val="00C0381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076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635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381C"/>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C0381C"/>
    <w:pPr>
      <w:tabs>
        <w:tab w:val="center" w:pos="4680"/>
        <w:tab w:val="right" w:pos="9360"/>
      </w:tabs>
    </w:pPr>
  </w:style>
  <w:style w:type="character" w:customStyle="1" w:styleId="HeaderChar">
    <w:name w:val="Header Char"/>
    <w:basedOn w:val="DefaultParagraphFont"/>
    <w:link w:val="Header"/>
    <w:uiPriority w:val="99"/>
    <w:rsid w:val="00C0381C"/>
  </w:style>
  <w:style w:type="paragraph" w:styleId="Footer">
    <w:name w:val="footer"/>
    <w:basedOn w:val="Normal"/>
    <w:link w:val="FooterChar"/>
    <w:uiPriority w:val="99"/>
    <w:unhideWhenUsed/>
    <w:rsid w:val="00C0381C"/>
    <w:pPr>
      <w:tabs>
        <w:tab w:val="center" w:pos="4680"/>
        <w:tab w:val="right" w:pos="9360"/>
      </w:tabs>
    </w:pPr>
  </w:style>
  <w:style w:type="character" w:customStyle="1" w:styleId="FooterChar">
    <w:name w:val="Footer Char"/>
    <w:basedOn w:val="DefaultParagraphFont"/>
    <w:link w:val="Footer"/>
    <w:uiPriority w:val="99"/>
    <w:rsid w:val="00C0381C"/>
  </w:style>
  <w:style w:type="paragraph" w:styleId="BalloonText">
    <w:name w:val="Balloon Text"/>
    <w:basedOn w:val="Normal"/>
    <w:link w:val="BalloonTextChar"/>
    <w:uiPriority w:val="99"/>
    <w:semiHidden/>
    <w:unhideWhenUsed/>
    <w:rsid w:val="00C0381C"/>
    <w:rPr>
      <w:rFonts w:ascii="Tahoma" w:hAnsi="Tahoma" w:cs="Tahoma"/>
      <w:sz w:val="16"/>
      <w:szCs w:val="16"/>
    </w:rPr>
  </w:style>
  <w:style w:type="character" w:customStyle="1" w:styleId="BalloonTextChar">
    <w:name w:val="Balloon Text Char"/>
    <w:basedOn w:val="DefaultParagraphFont"/>
    <w:link w:val="BalloonText"/>
    <w:uiPriority w:val="99"/>
    <w:semiHidden/>
    <w:rsid w:val="00C0381C"/>
    <w:rPr>
      <w:rFonts w:ascii="Tahoma" w:hAnsi="Tahoma" w:cs="Tahoma"/>
      <w:sz w:val="16"/>
      <w:szCs w:val="16"/>
    </w:rPr>
  </w:style>
  <w:style w:type="table" w:styleId="TableGrid">
    <w:name w:val="Table Grid"/>
    <w:basedOn w:val="TableNormal"/>
    <w:uiPriority w:val="59"/>
    <w:rsid w:val="000C6FE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106412"/>
    <w:pPr>
      <w:ind w:left="720"/>
      <w:contextualSpacing/>
    </w:pPr>
  </w:style>
  <w:style w:type="character" w:customStyle="1" w:styleId="Heading2Char">
    <w:name w:val="Heading 2 Char"/>
    <w:basedOn w:val="DefaultParagraphFont"/>
    <w:link w:val="Heading2"/>
    <w:uiPriority w:val="9"/>
    <w:rsid w:val="0053076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D2196B"/>
    <w:pPr>
      <w:spacing w:line="276" w:lineRule="auto"/>
      <w:ind w:left="0" w:firstLine="0"/>
      <w:outlineLvl w:val="9"/>
    </w:pPr>
  </w:style>
  <w:style w:type="paragraph" w:styleId="TOC1">
    <w:name w:val="toc 1"/>
    <w:basedOn w:val="Normal"/>
    <w:next w:val="Normal"/>
    <w:autoRedefine/>
    <w:uiPriority w:val="39"/>
    <w:unhideWhenUsed/>
    <w:rsid w:val="00D2196B"/>
    <w:pPr>
      <w:spacing w:after="100"/>
      <w:ind w:left="0"/>
    </w:pPr>
  </w:style>
  <w:style w:type="paragraph" w:styleId="TOC2">
    <w:name w:val="toc 2"/>
    <w:basedOn w:val="Normal"/>
    <w:next w:val="Normal"/>
    <w:autoRedefine/>
    <w:uiPriority w:val="39"/>
    <w:unhideWhenUsed/>
    <w:rsid w:val="00D2196B"/>
    <w:pPr>
      <w:spacing w:after="100"/>
      <w:ind w:left="220"/>
    </w:pPr>
  </w:style>
  <w:style w:type="character" w:styleId="Hyperlink">
    <w:name w:val="Hyperlink"/>
    <w:basedOn w:val="DefaultParagraphFont"/>
    <w:uiPriority w:val="99"/>
    <w:unhideWhenUsed/>
    <w:rsid w:val="00D2196B"/>
    <w:rPr>
      <w:color w:val="0000FF" w:themeColor="hyperlink"/>
      <w:u w:val="single"/>
    </w:rPr>
  </w:style>
  <w:style w:type="character" w:customStyle="1" w:styleId="Heading3Char">
    <w:name w:val="Heading 3 Char"/>
    <w:basedOn w:val="DefaultParagraphFont"/>
    <w:link w:val="Heading3"/>
    <w:uiPriority w:val="9"/>
    <w:rsid w:val="00AF635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AF635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80857">
      <w:bodyDiv w:val="1"/>
      <w:marLeft w:val="0"/>
      <w:marRight w:val="0"/>
      <w:marTop w:val="0"/>
      <w:marBottom w:val="0"/>
      <w:divBdr>
        <w:top w:val="none" w:sz="0" w:space="0" w:color="auto"/>
        <w:left w:val="none" w:sz="0" w:space="0" w:color="auto"/>
        <w:bottom w:val="none" w:sz="0" w:space="0" w:color="auto"/>
        <w:right w:val="none" w:sz="0" w:space="0" w:color="auto"/>
      </w:divBdr>
    </w:div>
    <w:div w:id="15695120">
      <w:bodyDiv w:val="1"/>
      <w:marLeft w:val="0"/>
      <w:marRight w:val="0"/>
      <w:marTop w:val="0"/>
      <w:marBottom w:val="0"/>
      <w:divBdr>
        <w:top w:val="none" w:sz="0" w:space="0" w:color="auto"/>
        <w:left w:val="none" w:sz="0" w:space="0" w:color="auto"/>
        <w:bottom w:val="none" w:sz="0" w:space="0" w:color="auto"/>
        <w:right w:val="none" w:sz="0" w:space="0" w:color="auto"/>
      </w:divBdr>
    </w:div>
    <w:div w:id="17857891">
      <w:bodyDiv w:val="1"/>
      <w:marLeft w:val="0"/>
      <w:marRight w:val="0"/>
      <w:marTop w:val="0"/>
      <w:marBottom w:val="0"/>
      <w:divBdr>
        <w:top w:val="none" w:sz="0" w:space="0" w:color="auto"/>
        <w:left w:val="none" w:sz="0" w:space="0" w:color="auto"/>
        <w:bottom w:val="none" w:sz="0" w:space="0" w:color="auto"/>
        <w:right w:val="none" w:sz="0" w:space="0" w:color="auto"/>
      </w:divBdr>
    </w:div>
    <w:div w:id="313873131">
      <w:bodyDiv w:val="1"/>
      <w:marLeft w:val="0"/>
      <w:marRight w:val="0"/>
      <w:marTop w:val="0"/>
      <w:marBottom w:val="0"/>
      <w:divBdr>
        <w:top w:val="none" w:sz="0" w:space="0" w:color="auto"/>
        <w:left w:val="none" w:sz="0" w:space="0" w:color="auto"/>
        <w:bottom w:val="none" w:sz="0" w:space="0" w:color="auto"/>
        <w:right w:val="none" w:sz="0" w:space="0" w:color="auto"/>
      </w:divBdr>
    </w:div>
    <w:div w:id="357657712">
      <w:bodyDiv w:val="1"/>
      <w:marLeft w:val="0"/>
      <w:marRight w:val="0"/>
      <w:marTop w:val="0"/>
      <w:marBottom w:val="0"/>
      <w:divBdr>
        <w:top w:val="none" w:sz="0" w:space="0" w:color="auto"/>
        <w:left w:val="none" w:sz="0" w:space="0" w:color="auto"/>
        <w:bottom w:val="none" w:sz="0" w:space="0" w:color="auto"/>
        <w:right w:val="none" w:sz="0" w:space="0" w:color="auto"/>
      </w:divBdr>
    </w:div>
    <w:div w:id="372467380">
      <w:bodyDiv w:val="1"/>
      <w:marLeft w:val="0"/>
      <w:marRight w:val="0"/>
      <w:marTop w:val="0"/>
      <w:marBottom w:val="0"/>
      <w:divBdr>
        <w:top w:val="none" w:sz="0" w:space="0" w:color="auto"/>
        <w:left w:val="none" w:sz="0" w:space="0" w:color="auto"/>
        <w:bottom w:val="none" w:sz="0" w:space="0" w:color="auto"/>
        <w:right w:val="none" w:sz="0" w:space="0" w:color="auto"/>
      </w:divBdr>
      <w:divsChild>
        <w:div w:id="1636985409">
          <w:marLeft w:val="576"/>
          <w:marRight w:val="0"/>
          <w:marTop w:val="80"/>
          <w:marBottom w:val="0"/>
          <w:divBdr>
            <w:top w:val="none" w:sz="0" w:space="0" w:color="auto"/>
            <w:left w:val="none" w:sz="0" w:space="0" w:color="auto"/>
            <w:bottom w:val="none" w:sz="0" w:space="0" w:color="auto"/>
            <w:right w:val="none" w:sz="0" w:space="0" w:color="auto"/>
          </w:divBdr>
        </w:div>
        <w:div w:id="1445615279">
          <w:marLeft w:val="576"/>
          <w:marRight w:val="0"/>
          <w:marTop w:val="80"/>
          <w:marBottom w:val="0"/>
          <w:divBdr>
            <w:top w:val="none" w:sz="0" w:space="0" w:color="auto"/>
            <w:left w:val="none" w:sz="0" w:space="0" w:color="auto"/>
            <w:bottom w:val="none" w:sz="0" w:space="0" w:color="auto"/>
            <w:right w:val="none" w:sz="0" w:space="0" w:color="auto"/>
          </w:divBdr>
        </w:div>
        <w:div w:id="114950395">
          <w:marLeft w:val="576"/>
          <w:marRight w:val="0"/>
          <w:marTop w:val="80"/>
          <w:marBottom w:val="0"/>
          <w:divBdr>
            <w:top w:val="none" w:sz="0" w:space="0" w:color="auto"/>
            <w:left w:val="none" w:sz="0" w:space="0" w:color="auto"/>
            <w:bottom w:val="none" w:sz="0" w:space="0" w:color="auto"/>
            <w:right w:val="none" w:sz="0" w:space="0" w:color="auto"/>
          </w:divBdr>
        </w:div>
        <w:div w:id="904686965">
          <w:marLeft w:val="576"/>
          <w:marRight w:val="0"/>
          <w:marTop w:val="80"/>
          <w:marBottom w:val="0"/>
          <w:divBdr>
            <w:top w:val="none" w:sz="0" w:space="0" w:color="auto"/>
            <w:left w:val="none" w:sz="0" w:space="0" w:color="auto"/>
            <w:bottom w:val="none" w:sz="0" w:space="0" w:color="auto"/>
            <w:right w:val="none" w:sz="0" w:space="0" w:color="auto"/>
          </w:divBdr>
        </w:div>
        <w:div w:id="1387414621">
          <w:marLeft w:val="576"/>
          <w:marRight w:val="0"/>
          <w:marTop w:val="80"/>
          <w:marBottom w:val="0"/>
          <w:divBdr>
            <w:top w:val="none" w:sz="0" w:space="0" w:color="auto"/>
            <w:left w:val="none" w:sz="0" w:space="0" w:color="auto"/>
            <w:bottom w:val="none" w:sz="0" w:space="0" w:color="auto"/>
            <w:right w:val="none" w:sz="0" w:space="0" w:color="auto"/>
          </w:divBdr>
        </w:div>
        <w:div w:id="1387684685">
          <w:marLeft w:val="576"/>
          <w:marRight w:val="0"/>
          <w:marTop w:val="80"/>
          <w:marBottom w:val="0"/>
          <w:divBdr>
            <w:top w:val="none" w:sz="0" w:space="0" w:color="auto"/>
            <w:left w:val="none" w:sz="0" w:space="0" w:color="auto"/>
            <w:bottom w:val="none" w:sz="0" w:space="0" w:color="auto"/>
            <w:right w:val="none" w:sz="0" w:space="0" w:color="auto"/>
          </w:divBdr>
        </w:div>
      </w:divsChild>
    </w:div>
    <w:div w:id="459226810">
      <w:bodyDiv w:val="1"/>
      <w:marLeft w:val="0"/>
      <w:marRight w:val="0"/>
      <w:marTop w:val="0"/>
      <w:marBottom w:val="0"/>
      <w:divBdr>
        <w:top w:val="none" w:sz="0" w:space="0" w:color="auto"/>
        <w:left w:val="none" w:sz="0" w:space="0" w:color="auto"/>
        <w:bottom w:val="none" w:sz="0" w:space="0" w:color="auto"/>
        <w:right w:val="none" w:sz="0" w:space="0" w:color="auto"/>
      </w:divBdr>
    </w:div>
    <w:div w:id="469905953">
      <w:bodyDiv w:val="1"/>
      <w:marLeft w:val="0"/>
      <w:marRight w:val="0"/>
      <w:marTop w:val="0"/>
      <w:marBottom w:val="0"/>
      <w:divBdr>
        <w:top w:val="none" w:sz="0" w:space="0" w:color="auto"/>
        <w:left w:val="none" w:sz="0" w:space="0" w:color="auto"/>
        <w:bottom w:val="none" w:sz="0" w:space="0" w:color="auto"/>
        <w:right w:val="none" w:sz="0" w:space="0" w:color="auto"/>
      </w:divBdr>
    </w:div>
    <w:div w:id="578291246">
      <w:bodyDiv w:val="1"/>
      <w:marLeft w:val="0"/>
      <w:marRight w:val="0"/>
      <w:marTop w:val="0"/>
      <w:marBottom w:val="0"/>
      <w:divBdr>
        <w:top w:val="none" w:sz="0" w:space="0" w:color="auto"/>
        <w:left w:val="none" w:sz="0" w:space="0" w:color="auto"/>
        <w:bottom w:val="none" w:sz="0" w:space="0" w:color="auto"/>
        <w:right w:val="none" w:sz="0" w:space="0" w:color="auto"/>
      </w:divBdr>
    </w:div>
    <w:div w:id="669602146">
      <w:bodyDiv w:val="1"/>
      <w:marLeft w:val="0"/>
      <w:marRight w:val="0"/>
      <w:marTop w:val="0"/>
      <w:marBottom w:val="0"/>
      <w:divBdr>
        <w:top w:val="none" w:sz="0" w:space="0" w:color="auto"/>
        <w:left w:val="none" w:sz="0" w:space="0" w:color="auto"/>
        <w:bottom w:val="none" w:sz="0" w:space="0" w:color="auto"/>
        <w:right w:val="none" w:sz="0" w:space="0" w:color="auto"/>
      </w:divBdr>
    </w:div>
    <w:div w:id="809901459">
      <w:bodyDiv w:val="1"/>
      <w:marLeft w:val="0"/>
      <w:marRight w:val="0"/>
      <w:marTop w:val="0"/>
      <w:marBottom w:val="0"/>
      <w:divBdr>
        <w:top w:val="none" w:sz="0" w:space="0" w:color="auto"/>
        <w:left w:val="none" w:sz="0" w:space="0" w:color="auto"/>
        <w:bottom w:val="none" w:sz="0" w:space="0" w:color="auto"/>
        <w:right w:val="none" w:sz="0" w:space="0" w:color="auto"/>
      </w:divBdr>
    </w:div>
    <w:div w:id="1107851857">
      <w:bodyDiv w:val="1"/>
      <w:marLeft w:val="0"/>
      <w:marRight w:val="0"/>
      <w:marTop w:val="0"/>
      <w:marBottom w:val="0"/>
      <w:divBdr>
        <w:top w:val="none" w:sz="0" w:space="0" w:color="auto"/>
        <w:left w:val="none" w:sz="0" w:space="0" w:color="auto"/>
        <w:bottom w:val="none" w:sz="0" w:space="0" w:color="auto"/>
        <w:right w:val="none" w:sz="0" w:space="0" w:color="auto"/>
      </w:divBdr>
    </w:div>
    <w:div w:id="1191259082">
      <w:bodyDiv w:val="1"/>
      <w:marLeft w:val="0"/>
      <w:marRight w:val="0"/>
      <w:marTop w:val="0"/>
      <w:marBottom w:val="0"/>
      <w:divBdr>
        <w:top w:val="none" w:sz="0" w:space="0" w:color="auto"/>
        <w:left w:val="none" w:sz="0" w:space="0" w:color="auto"/>
        <w:bottom w:val="none" w:sz="0" w:space="0" w:color="auto"/>
        <w:right w:val="none" w:sz="0" w:space="0" w:color="auto"/>
      </w:divBdr>
    </w:div>
    <w:div w:id="1267231676">
      <w:bodyDiv w:val="1"/>
      <w:marLeft w:val="0"/>
      <w:marRight w:val="0"/>
      <w:marTop w:val="0"/>
      <w:marBottom w:val="0"/>
      <w:divBdr>
        <w:top w:val="none" w:sz="0" w:space="0" w:color="auto"/>
        <w:left w:val="none" w:sz="0" w:space="0" w:color="auto"/>
        <w:bottom w:val="none" w:sz="0" w:space="0" w:color="auto"/>
        <w:right w:val="none" w:sz="0" w:space="0" w:color="auto"/>
      </w:divBdr>
    </w:div>
    <w:div w:id="1381519209">
      <w:bodyDiv w:val="1"/>
      <w:marLeft w:val="0"/>
      <w:marRight w:val="0"/>
      <w:marTop w:val="0"/>
      <w:marBottom w:val="0"/>
      <w:divBdr>
        <w:top w:val="none" w:sz="0" w:space="0" w:color="auto"/>
        <w:left w:val="none" w:sz="0" w:space="0" w:color="auto"/>
        <w:bottom w:val="none" w:sz="0" w:space="0" w:color="auto"/>
        <w:right w:val="none" w:sz="0" w:space="0" w:color="auto"/>
      </w:divBdr>
    </w:div>
    <w:div w:id="1414203460">
      <w:bodyDiv w:val="1"/>
      <w:marLeft w:val="0"/>
      <w:marRight w:val="0"/>
      <w:marTop w:val="0"/>
      <w:marBottom w:val="0"/>
      <w:divBdr>
        <w:top w:val="none" w:sz="0" w:space="0" w:color="auto"/>
        <w:left w:val="none" w:sz="0" w:space="0" w:color="auto"/>
        <w:bottom w:val="none" w:sz="0" w:space="0" w:color="auto"/>
        <w:right w:val="none" w:sz="0" w:space="0" w:color="auto"/>
      </w:divBdr>
    </w:div>
    <w:div w:id="1497499066">
      <w:bodyDiv w:val="1"/>
      <w:marLeft w:val="0"/>
      <w:marRight w:val="0"/>
      <w:marTop w:val="0"/>
      <w:marBottom w:val="0"/>
      <w:divBdr>
        <w:top w:val="none" w:sz="0" w:space="0" w:color="auto"/>
        <w:left w:val="none" w:sz="0" w:space="0" w:color="auto"/>
        <w:bottom w:val="none" w:sz="0" w:space="0" w:color="auto"/>
        <w:right w:val="none" w:sz="0" w:space="0" w:color="auto"/>
      </w:divBdr>
      <w:divsChild>
        <w:div w:id="1265185100">
          <w:marLeft w:val="979"/>
          <w:marRight w:val="0"/>
          <w:marTop w:val="65"/>
          <w:marBottom w:val="0"/>
          <w:divBdr>
            <w:top w:val="none" w:sz="0" w:space="0" w:color="auto"/>
            <w:left w:val="none" w:sz="0" w:space="0" w:color="auto"/>
            <w:bottom w:val="none" w:sz="0" w:space="0" w:color="auto"/>
            <w:right w:val="none" w:sz="0" w:space="0" w:color="auto"/>
          </w:divBdr>
        </w:div>
      </w:divsChild>
    </w:div>
    <w:div w:id="1749617517">
      <w:bodyDiv w:val="1"/>
      <w:marLeft w:val="0"/>
      <w:marRight w:val="0"/>
      <w:marTop w:val="0"/>
      <w:marBottom w:val="0"/>
      <w:divBdr>
        <w:top w:val="none" w:sz="0" w:space="0" w:color="auto"/>
        <w:left w:val="none" w:sz="0" w:space="0" w:color="auto"/>
        <w:bottom w:val="none" w:sz="0" w:space="0" w:color="auto"/>
        <w:right w:val="none" w:sz="0" w:space="0" w:color="auto"/>
      </w:divBdr>
    </w:div>
    <w:div w:id="1828937014">
      <w:bodyDiv w:val="1"/>
      <w:marLeft w:val="0"/>
      <w:marRight w:val="0"/>
      <w:marTop w:val="0"/>
      <w:marBottom w:val="0"/>
      <w:divBdr>
        <w:top w:val="none" w:sz="0" w:space="0" w:color="auto"/>
        <w:left w:val="none" w:sz="0" w:space="0" w:color="auto"/>
        <w:bottom w:val="none" w:sz="0" w:space="0" w:color="auto"/>
        <w:right w:val="none" w:sz="0" w:space="0" w:color="auto"/>
      </w:divBdr>
    </w:div>
    <w:div w:id="1838036983">
      <w:bodyDiv w:val="1"/>
      <w:marLeft w:val="0"/>
      <w:marRight w:val="0"/>
      <w:marTop w:val="0"/>
      <w:marBottom w:val="0"/>
      <w:divBdr>
        <w:top w:val="none" w:sz="0" w:space="0" w:color="auto"/>
        <w:left w:val="none" w:sz="0" w:space="0" w:color="auto"/>
        <w:bottom w:val="none" w:sz="0" w:space="0" w:color="auto"/>
        <w:right w:val="none" w:sz="0" w:space="0" w:color="auto"/>
      </w:divBdr>
    </w:div>
    <w:div w:id="1846626243">
      <w:bodyDiv w:val="1"/>
      <w:marLeft w:val="0"/>
      <w:marRight w:val="0"/>
      <w:marTop w:val="0"/>
      <w:marBottom w:val="0"/>
      <w:divBdr>
        <w:top w:val="none" w:sz="0" w:space="0" w:color="auto"/>
        <w:left w:val="none" w:sz="0" w:space="0" w:color="auto"/>
        <w:bottom w:val="none" w:sz="0" w:space="0" w:color="auto"/>
        <w:right w:val="none" w:sz="0" w:space="0" w:color="auto"/>
      </w:divBdr>
    </w:div>
    <w:div w:id="1914701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 Id="rId35"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reak</a:t>
            </a:r>
            <a:r>
              <a:rPr lang="en-US" baseline="0"/>
              <a:t> Even Analysi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8969225721784777"/>
          <c:y val="0.14116907261592301"/>
          <c:w val="0.74726618547681545"/>
          <c:h val="0.63255358705161846"/>
        </c:manualLayout>
      </c:layout>
      <c:scatterChart>
        <c:scatterStyle val="lineMarker"/>
        <c:varyColors val="0"/>
        <c:ser>
          <c:idx val="0"/>
          <c:order val="0"/>
          <c:tx>
            <c:v>NPV of all benefits</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EFA!$D$4:$H$4</c:f>
              <c:numCache>
                <c:formatCode>General</c:formatCode>
                <c:ptCount val="5"/>
                <c:pt idx="0">
                  <c:v>2</c:v>
                </c:pt>
                <c:pt idx="1">
                  <c:v>3</c:v>
                </c:pt>
                <c:pt idx="2">
                  <c:v>4</c:v>
                </c:pt>
                <c:pt idx="3">
                  <c:v>5</c:v>
                </c:pt>
                <c:pt idx="4">
                  <c:v>6</c:v>
                </c:pt>
              </c:numCache>
            </c:numRef>
          </c:xVal>
          <c:yVal>
            <c:numRef>
              <c:f>EFA!$D$9:$H$9</c:f>
              <c:numCache>
                <c:formatCode>_("$"* #,##0_);_("$"* \(#,##0\);_("$"* "-"??_);_(@_)</c:formatCode>
                <c:ptCount val="5"/>
                <c:pt idx="0">
                  <c:v>90909.090909090897</c:v>
                </c:pt>
                <c:pt idx="1">
                  <c:v>154770.848985725</c:v>
                </c:pt>
                <c:pt idx="2">
                  <c:v>209411.92541493062</c:v>
                </c:pt>
                <c:pt idx="3">
                  <c:v>257843.78861354472</c:v>
                </c:pt>
                <c:pt idx="4">
                  <c:v>295663.54192714777</c:v>
                </c:pt>
              </c:numCache>
            </c:numRef>
          </c:yVal>
          <c:smooth val="0"/>
          <c:extLst>
            <c:ext xmlns:c16="http://schemas.microsoft.com/office/drawing/2014/chart" uri="{C3380CC4-5D6E-409C-BE32-E72D297353CC}">
              <c16:uniqueId val="{00000000-A0A0-4131-8792-AD87883538AA}"/>
            </c:ext>
          </c:extLst>
        </c:ser>
        <c:ser>
          <c:idx val="1"/>
          <c:order val="1"/>
          <c:tx>
            <c:v>NPV of all costs</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EFA!$D$4:$H$4</c:f>
              <c:numCache>
                <c:formatCode>General</c:formatCode>
                <c:ptCount val="5"/>
                <c:pt idx="0">
                  <c:v>2</c:v>
                </c:pt>
                <c:pt idx="1">
                  <c:v>3</c:v>
                </c:pt>
                <c:pt idx="2">
                  <c:v>4</c:v>
                </c:pt>
                <c:pt idx="3">
                  <c:v>5</c:v>
                </c:pt>
                <c:pt idx="4">
                  <c:v>6</c:v>
                </c:pt>
              </c:numCache>
            </c:numRef>
          </c:xVal>
          <c:yVal>
            <c:numRef>
              <c:f>EFA!$D$18:$H$18</c:f>
              <c:numCache>
                <c:formatCode>_("$"* #,##0_);_("$"* \(#,##0\);_("$"* "-"??_);_(@_)</c:formatCode>
                <c:ptCount val="5"/>
                <c:pt idx="0">
                  <c:v>107005.78512396694</c:v>
                </c:pt>
                <c:pt idx="1">
                  <c:v>211438.31705484595</c:v>
                </c:pt>
                <c:pt idx="2">
                  <c:v>234831.52790109962</c:v>
                </c:pt>
                <c:pt idx="3">
                  <c:v>256098.08321587567</c:v>
                </c:pt>
                <c:pt idx="4">
                  <c:v>275431.31532021752</c:v>
                </c:pt>
              </c:numCache>
            </c:numRef>
          </c:yVal>
          <c:smooth val="0"/>
          <c:extLst>
            <c:ext xmlns:c16="http://schemas.microsoft.com/office/drawing/2014/chart" uri="{C3380CC4-5D6E-409C-BE32-E72D297353CC}">
              <c16:uniqueId val="{00000001-A0A0-4131-8792-AD87883538AA}"/>
            </c:ext>
          </c:extLst>
        </c:ser>
        <c:dLbls>
          <c:showLegendKey val="0"/>
          <c:showVal val="0"/>
          <c:showCatName val="0"/>
          <c:showSerName val="0"/>
          <c:showPercent val="0"/>
          <c:showBubbleSize val="0"/>
        </c:dLbls>
        <c:axId val="793551368"/>
        <c:axId val="793557928"/>
      </c:scatterChart>
      <c:valAx>
        <c:axId val="793551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Year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3557928"/>
        <c:crosses val="autoZero"/>
        <c:crossBetween val="midCat"/>
      </c:valAx>
      <c:valAx>
        <c:axId val="7935579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quot;$&quot;* #,##0_);_(&quot;$&quot;* \(#,##0\);_(&quot;$&quot;* &quot;-&quot;??_);_(@_)"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355136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36FC96-912A-4C60-9E5E-90885BF3B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26</Pages>
  <Words>1028</Words>
  <Characters>586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Shippensburg University</Company>
  <LinksUpToDate>false</LinksUpToDate>
  <CharactersWithSpaces>6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Joseph T. Catanio</dc:creator>
  <cp:lastModifiedBy>Spence, Alexis</cp:lastModifiedBy>
  <cp:revision>2</cp:revision>
  <cp:lastPrinted>2012-01-17T16:05:00Z</cp:lastPrinted>
  <dcterms:created xsi:type="dcterms:W3CDTF">2022-07-20T16:10:00Z</dcterms:created>
  <dcterms:modified xsi:type="dcterms:W3CDTF">2022-07-20T16:10:00Z</dcterms:modified>
</cp:coreProperties>
</file>